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1558923" w14:textId="012E7F4F" w:rsidR="000E2A0B" w:rsidRPr="00F25496" w:rsidRDefault="000E2A0B" w:rsidP="000E2A0B">
      <w:pPr>
        <w:pStyle w:val="CRCoverPage"/>
        <w:tabs>
          <w:tab w:val="right" w:pos="9639"/>
        </w:tabs>
        <w:spacing w:after="0"/>
        <w:rPr>
          <w:b/>
          <w:i/>
          <w:noProof/>
          <w:sz w:val="28"/>
        </w:rPr>
      </w:pPr>
      <w:r w:rsidRPr="00F25496">
        <w:rPr>
          <w:b/>
          <w:noProof/>
          <w:sz w:val="24"/>
        </w:rPr>
        <w:t>3GPP TSG-SA</w:t>
      </w:r>
      <w:r>
        <w:rPr>
          <w:b/>
          <w:noProof/>
          <w:sz w:val="24"/>
        </w:rPr>
        <w:t>5</w:t>
      </w:r>
      <w:r w:rsidRPr="00F25496">
        <w:rPr>
          <w:b/>
          <w:noProof/>
          <w:sz w:val="24"/>
        </w:rPr>
        <w:t xml:space="preserve"> Meeting #1</w:t>
      </w:r>
      <w:r>
        <w:rPr>
          <w:b/>
          <w:noProof/>
          <w:sz w:val="24"/>
        </w:rPr>
        <w:t>4</w:t>
      </w:r>
      <w:r w:rsidR="00330AB1">
        <w:rPr>
          <w:b/>
          <w:noProof/>
          <w:sz w:val="24"/>
        </w:rPr>
        <w:t>5</w:t>
      </w:r>
      <w:r w:rsidRPr="00F25496">
        <w:rPr>
          <w:b/>
          <w:noProof/>
          <w:sz w:val="24"/>
        </w:rPr>
        <w:t>-e</w:t>
      </w:r>
      <w:r w:rsidRPr="00F25496">
        <w:rPr>
          <w:b/>
          <w:i/>
          <w:noProof/>
          <w:sz w:val="24"/>
        </w:rPr>
        <w:t xml:space="preserve"> </w:t>
      </w:r>
      <w:r w:rsidRPr="00F25496">
        <w:rPr>
          <w:b/>
          <w:i/>
          <w:noProof/>
          <w:sz w:val="28"/>
        </w:rPr>
        <w:tab/>
        <w:t>S</w:t>
      </w:r>
      <w:r>
        <w:rPr>
          <w:b/>
          <w:i/>
          <w:noProof/>
          <w:sz w:val="28"/>
        </w:rPr>
        <w:t>5</w:t>
      </w:r>
      <w:r w:rsidRPr="00F25496">
        <w:rPr>
          <w:b/>
          <w:i/>
          <w:noProof/>
          <w:sz w:val="28"/>
        </w:rPr>
        <w:t>-2</w:t>
      </w:r>
      <w:r>
        <w:rPr>
          <w:b/>
          <w:i/>
          <w:noProof/>
          <w:sz w:val="28"/>
        </w:rPr>
        <w:t>2</w:t>
      </w:r>
      <w:r w:rsidR="00EB6E7D">
        <w:rPr>
          <w:b/>
          <w:i/>
          <w:noProof/>
          <w:sz w:val="28"/>
        </w:rPr>
        <w:t>5</w:t>
      </w:r>
      <w:r w:rsidR="00CA0EB1">
        <w:rPr>
          <w:b/>
          <w:i/>
          <w:noProof/>
          <w:sz w:val="28"/>
        </w:rPr>
        <w:t>113</w:t>
      </w:r>
    </w:p>
    <w:p w14:paraId="7CB45193" w14:textId="0DB536DB" w:rsidR="001E41F3" w:rsidRPr="005D6EAF" w:rsidRDefault="000E2A0B" w:rsidP="000E2A0B">
      <w:pPr>
        <w:pStyle w:val="CRCoverPage"/>
        <w:outlineLvl w:val="0"/>
        <w:rPr>
          <w:b/>
          <w:bCs/>
          <w:noProof/>
          <w:sz w:val="24"/>
        </w:rPr>
      </w:pPr>
      <w:r w:rsidRPr="00F25496">
        <w:rPr>
          <w:sz w:val="24"/>
        </w:rPr>
        <w:t xml:space="preserve">e-meeting, </w:t>
      </w:r>
      <w:r w:rsidR="00330AB1">
        <w:rPr>
          <w:sz w:val="24"/>
        </w:rPr>
        <w:t>15</w:t>
      </w:r>
      <w:r>
        <w:rPr>
          <w:sz w:val="24"/>
        </w:rPr>
        <w:t xml:space="preserve"> - </w:t>
      </w:r>
      <w:r w:rsidR="00330AB1">
        <w:rPr>
          <w:sz w:val="24"/>
        </w:rPr>
        <w:t>24</w:t>
      </w:r>
      <w:r>
        <w:rPr>
          <w:sz w:val="24"/>
        </w:rPr>
        <w:t xml:space="preserve"> </w:t>
      </w:r>
      <w:r w:rsidR="00330AB1">
        <w:rPr>
          <w:sz w:val="24"/>
        </w:rPr>
        <w:t>Aug</w:t>
      </w:r>
      <w:r>
        <w:rPr>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9026630" w:rsidR="001E41F3" w:rsidRPr="00410371" w:rsidRDefault="008B3B01" w:rsidP="00E13F3D">
            <w:pPr>
              <w:pStyle w:val="CRCoverPage"/>
              <w:spacing w:after="0"/>
              <w:jc w:val="right"/>
              <w:rPr>
                <w:b/>
                <w:noProof/>
                <w:sz w:val="28"/>
              </w:rPr>
            </w:pPr>
            <w:r>
              <w:fldChar w:fldCharType="begin"/>
            </w:r>
            <w:r>
              <w:instrText xml:space="preserve"> DOCPROPERTY  Spec#  \* MERGEFORMAT </w:instrText>
            </w:r>
            <w:r>
              <w:fldChar w:fldCharType="separate"/>
            </w:r>
            <w:r w:rsidR="00CA7C45">
              <w:rPr>
                <w:b/>
                <w:noProof/>
                <w:sz w:val="28"/>
              </w:rPr>
              <w:t>32.422</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09531D9" w:rsidR="001E41F3" w:rsidRPr="00410371" w:rsidRDefault="00AC0DBC" w:rsidP="00A67FA2">
            <w:pPr>
              <w:pStyle w:val="CRCoverPage"/>
              <w:spacing w:after="0"/>
              <w:jc w:val="center"/>
              <w:rPr>
                <w:noProof/>
              </w:rPr>
            </w:pPr>
            <w:r w:rsidRPr="002B146C">
              <w:rPr>
                <w:b/>
                <w:noProof/>
                <w:color w:val="FF0000"/>
                <w:sz w:val="28"/>
              </w:rPr>
              <w:t>draftCR</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B105453" w:rsidR="001E41F3" w:rsidRPr="00410371" w:rsidRDefault="008B3B01" w:rsidP="00E13F3D">
            <w:pPr>
              <w:pStyle w:val="CRCoverPage"/>
              <w:spacing w:after="0"/>
              <w:jc w:val="center"/>
              <w:rPr>
                <w:b/>
                <w:noProof/>
              </w:rPr>
            </w:pPr>
            <w:r>
              <w:fldChar w:fldCharType="begin"/>
            </w:r>
            <w:r>
              <w:instrText xml:space="preserve"> DOCPROPERTY  Revision  \* MERGEFORMAT </w:instrText>
            </w:r>
            <w:r>
              <w:fldChar w:fldCharType="separate"/>
            </w:r>
            <w:r w:rsidR="00F131A6">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1A9110B" w:rsidR="001E41F3" w:rsidRPr="00410371" w:rsidRDefault="008B3B01">
            <w:pPr>
              <w:pStyle w:val="CRCoverPage"/>
              <w:spacing w:after="0"/>
              <w:jc w:val="center"/>
              <w:rPr>
                <w:noProof/>
                <w:sz w:val="28"/>
              </w:rPr>
            </w:pPr>
            <w:r>
              <w:fldChar w:fldCharType="begin"/>
            </w:r>
            <w:r>
              <w:instrText xml:space="preserve"> DOCPROPERTY  Version  \* MERGEFORMAT </w:instrText>
            </w:r>
            <w:r>
              <w:fldChar w:fldCharType="separate"/>
            </w:r>
            <w:r w:rsidR="00F131A6">
              <w:rPr>
                <w:b/>
                <w:noProof/>
                <w:sz w:val="28"/>
              </w:rPr>
              <w:t>1</w:t>
            </w:r>
            <w:r w:rsidR="002F4C0C">
              <w:rPr>
                <w:b/>
                <w:noProof/>
                <w:sz w:val="28"/>
              </w:rPr>
              <w:t>7</w:t>
            </w:r>
            <w:r w:rsidR="00F131A6">
              <w:rPr>
                <w:b/>
                <w:noProof/>
                <w:sz w:val="28"/>
              </w:rPr>
              <w:t>.</w:t>
            </w:r>
            <w:r w:rsidR="002F4C0C">
              <w:rPr>
                <w:b/>
                <w:noProof/>
                <w:sz w:val="28"/>
              </w:rPr>
              <w:t>7</w:t>
            </w:r>
            <w:r w:rsidR="00F131A6">
              <w:rPr>
                <w:b/>
                <w:noProof/>
                <w:sz w:val="28"/>
              </w:rPr>
              <w:t>.</w:t>
            </w:r>
            <w:r w:rsidR="002F4C0C">
              <w:rPr>
                <w:b/>
                <w:noProof/>
                <w:sz w:val="28"/>
              </w:rPr>
              <w:t>1</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2C74C3E" w:rsidR="00F25D98" w:rsidRDefault="00F131A6"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AEAD2EE" w:rsidR="00F25D98" w:rsidRDefault="00645FC5"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E968D16" w:rsidR="001E41F3" w:rsidRDefault="00645FC5">
            <w:pPr>
              <w:pStyle w:val="CRCoverPage"/>
              <w:spacing w:after="0"/>
              <w:ind w:left="100"/>
              <w:rPr>
                <w:noProof/>
              </w:rPr>
            </w:pPr>
            <w:r w:rsidRPr="00F131A6">
              <w:t>Rel-1</w:t>
            </w:r>
            <w:r w:rsidR="004F3780">
              <w:t>8</w:t>
            </w:r>
            <w:r w:rsidRPr="00F131A6">
              <w:t xml:space="preserve"> </w:t>
            </w:r>
            <w:r w:rsidR="002B146C">
              <w:t>draft</w:t>
            </w:r>
            <w:r w:rsidRPr="00F131A6">
              <w:t xml:space="preserve">CR </w:t>
            </w:r>
            <w:r w:rsidR="00CA7C45">
              <w:t>32.422</w:t>
            </w:r>
            <w:r w:rsidRPr="00F131A6">
              <w:t xml:space="preserve"> </w:t>
            </w:r>
            <w:r w:rsidR="008C4264">
              <w:t xml:space="preserve">Report Amount for M4, M5, M6 and M7 measurements in LTE </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9F8DF6C" w:rsidR="001E41F3" w:rsidRDefault="00F131A6">
            <w:pPr>
              <w:pStyle w:val="CRCoverPage"/>
              <w:spacing w:after="0"/>
              <w:ind w:left="100"/>
              <w:rPr>
                <w:noProof/>
              </w:rPr>
            </w:pPr>
            <w:r w:rsidRPr="00F131A6">
              <w:rPr>
                <w:noProof/>
              </w:rPr>
              <w:t>Nokia, Nokia Shanghai Bell</w:t>
            </w:r>
            <w:r w:rsidR="008B3B01">
              <w:rPr>
                <w:noProof/>
              </w:rPr>
              <w:t xml:space="preserve">, </w:t>
            </w:r>
            <w:r w:rsidR="008B3B01" w:rsidRPr="007149B1">
              <w:rPr>
                <w:noProof/>
              </w:rPr>
              <w:t>China Telecomunication Corp., Huawei</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B8E96D6" w:rsidR="001E41F3" w:rsidRDefault="00785599" w:rsidP="00547111">
            <w:pPr>
              <w:pStyle w:val="CRCoverPage"/>
              <w:spacing w:after="0"/>
              <w:ind w:left="100"/>
              <w:rPr>
                <w:noProof/>
              </w:rPr>
            </w:pPr>
            <w:r>
              <w:t>S</w:t>
            </w:r>
            <w:r w:rsidR="0068622F">
              <w:t>5</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CB76854" w:rsidR="001E41F3" w:rsidRPr="00AC0DBC" w:rsidRDefault="00AC0DBC">
            <w:pPr>
              <w:pStyle w:val="CRCoverPage"/>
              <w:spacing w:after="0"/>
              <w:ind w:left="100"/>
              <w:rPr>
                <w:noProof/>
              </w:rPr>
            </w:pPr>
            <w:r w:rsidRPr="00AC0DBC">
              <w:rPr>
                <w:rFonts w:cs="Arial"/>
                <w:color w:val="000000"/>
                <w:lang w:val="en-US"/>
              </w:rPr>
              <w:t>DUMMY</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DD5EF7D" w:rsidR="001E41F3" w:rsidRDefault="00BF27A2">
            <w:pPr>
              <w:pStyle w:val="CRCoverPage"/>
              <w:spacing w:after="0"/>
              <w:ind w:left="100"/>
              <w:rPr>
                <w:noProof/>
              </w:rPr>
            </w:pPr>
            <w:r>
              <w:t>2022-</w:t>
            </w:r>
            <w:r w:rsidR="00F131A6">
              <w:t>0</w:t>
            </w:r>
            <w:r w:rsidR="00645FC5">
              <w:t>8</w:t>
            </w:r>
            <w:r w:rsidR="00F131A6">
              <w:t>-</w:t>
            </w:r>
            <w:r w:rsidR="00645FC5">
              <w:t>04</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3400210" w:rsidR="001E41F3" w:rsidRDefault="00D20B9F" w:rsidP="00D24991">
            <w:pPr>
              <w:pStyle w:val="CRCoverPage"/>
              <w:spacing w:after="0"/>
              <w:ind w:left="100" w:right="-609"/>
              <w:rPr>
                <w:b/>
                <w:noProof/>
              </w:rPr>
            </w:pPr>
            <w:r>
              <w:rPr>
                <w:b/>
                <w:noProof/>
              </w:rPr>
              <w:t>C</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04C5077" w:rsidR="001E41F3" w:rsidRDefault="00BF27A2">
            <w:pPr>
              <w:pStyle w:val="CRCoverPage"/>
              <w:spacing w:after="0"/>
              <w:ind w:left="100"/>
              <w:rPr>
                <w:noProof/>
              </w:rPr>
            </w:pPr>
            <w:r>
              <w:t>Rel-</w:t>
            </w:r>
            <w:r w:rsidR="00F131A6">
              <w:t>1</w:t>
            </w:r>
            <w:r w:rsidR="006F1DF1">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48868FAF" w:rsidR="001E41F3" w:rsidRDefault="00BF5EF0">
            <w:pPr>
              <w:pStyle w:val="CRCoverPage"/>
              <w:spacing w:after="0"/>
              <w:ind w:left="100"/>
              <w:rPr>
                <w:noProof/>
              </w:rPr>
            </w:pPr>
            <w:r>
              <w:rPr>
                <w:noProof/>
              </w:rPr>
              <w:t>Enhancing the configurability of Report Amount parameter for Immediate MDT measurements M4, M5, M6 and M7</w:t>
            </w:r>
            <w:r w:rsidR="009C0AA1">
              <w:rPr>
                <w:noProof/>
              </w:rPr>
              <w:t xml:space="preserve"> in LTE</w:t>
            </w:r>
            <w:r>
              <w:rPr>
                <w:noProof/>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5BFC3903" w:rsidR="001E41F3" w:rsidRDefault="008C4264" w:rsidP="00645FC5">
            <w:pPr>
              <w:pStyle w:val="CRCoverPage"/>
              <w:spacing w:after="0"/>
              <w:ind w:left="100"/>
              <w:rPr>
                <w:noProof/>
              </w:rPr>
            </w:pPr>
            <w:r>
              <w:rPr>
                <w:noProof/>
              </w:rPr>
              <w:t>Report Amount parameters for Immediate MDT measurements M1, M4, M5, M6 and M7 are introduced individually</w:t>
            </w:r>
            <w:r w:rsidR="008F31B7">
              <w:rPr>
                <w:noProof/>
              </w:rPr>
              <w:t xml:space="preserve"> for LTE</w:t>
            </w:r>
            <w:r>
              <w:rPr>
                <w:noProof/>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D4F3B06" w:rsidR="001E41F3" w:rsidRDefault="00BF5EF0">
            <w:pPr>
              <w:pStyle w:val="CRCoverPage"/>
              <w:spacing w:after="0"/>
              <w:ind w:left="100"/>
              <w:rPr>
                <w:noProof/>
              </w:rPr>
            </w:pPr>
            <w:r>
              <w:rPr>
                <w:noProof/>
                <w:lang w:val="fr-FR"/>
              </w:rPr>
              <w:t>Report Amount parameter for M4, M5, M6 and M7 are not configurable individually.</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27C8DD3" w:rsidR="001E41F3" w:rsidRDefault="001678EB">
            <w:pPr>
              <w:pStyle w:val="CRCoverPage"/>
              <w:spacing w:after="0"/>
              <w:ind w:left="100"/>
              <w:rPr>
                <w:noProof/>
              </w:rPr>
            </w:pPr>
            <w:r>
              <w:rPr>
                <w:noProof/>
              </w:rPr>
              <w:t>4.1.1.6a, 4.1.2.12.2, 4.1.2.12.3, 4.4, 5.10.6, 5.10.x</w:t>
            </w:r>
            <w:r w:rsidR="00822F6B">
              <w:rPr>
                <w:noProof/>
              </w:rPr>
              <w:t>, 5.10.y, 5.10.z, 5.10.a, 5.10.b</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E2B47AE" w:rsidR="001E41F3" w:rsidRDefault="00F131A6">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D69ECB9" w:rsidR="001E41F3" w:rsidRDefault="00F131A6">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0C3BD95E" w:rsidR="001E41F3" w:rsidRDefault="00BA18CD">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F0EB51A"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B7094E3" w14:textId="5CAD7B6F" w:rsidR="001E41F3" w:rsidRDefault="00145D43">
            <w:pPr>
              <w:pStyle w:val="CRCoverPage"/>
              <w:spacing w:after="0"/>
              <w:ind w:left="99"/>
              <w:rPr>
                <w:noProof/>
              </w:rPr>
            </w:pPr>
            <w:r>
              <w:rPr>
                <w:noProof/>
              </w:rPr>
              <w:t>TS</w:t>
            </w:r>
            <w:r w:rsidR="000A6394">
              <w:rPr>
                <w:noProof/>
              </w:rPr>
              <w:t xml:space="preserve"> </w:t>
            </w:r>
            <w:r w:rsidR="00255F6D">
              <w:rPr>
                <w:noProof/>
              </w:rPr>
              <w:t xml:space="preserve">28.622 </w:t>
            </w:r>
            <w:r w:rsidR="008F25B2">
              <w:rPr>
                <w:noProof/>
              </w:rPr>
              <w:t>draftCR</w:t>
            </w:r>
            <w:r w:rsidR="000A6394">
              <w:rPr>
                <w:noProof/>
              </w:rPr>
              <w:t xml:space="preserve"> </w:t>
            </w:r>
          </w:p>
          <w:p w14:paraId="66152F5E" w14:textId="06653BCD" w:rsidR="00255F6D" w:rsidRDefault="00255F6D">
            <w:pPr>
              <w:pStyle w:val="CRCoverPage"/>
              <w:spacing w:after="0"/>
              <w:ind w:left="99"/>
              <w:rPr>
                <w:noProof/>
              </w:rPr>
            </w:pPr>
            <w:r>
              <w:rPr>
                <w:noProof/>
              </w:rPr>
              <w:t xml:space="preserve">TS 28.623 </w:t>
            </w:r>
            <w:r w:rsidR="008F25B2">
              <w:rPr>
                <w:noProof/>
              </w:rPr>
              <w:t>draftCR</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37176FB1" w:rsidR="001E41F3" w:rsidRDefault="001E41F3">
      <w:pPr>
        <w:pStyle w:val="CRCoverPage"/>
        <w:spacing w:after="0"/>
        <w:rPr>
          <w:noProof/>
          <w:sz w:val="8"/>
          <w:szCs w:val="8"/>
        </w:rPr>
      </w:pPr>
    </w:p>
    <w:p w14:paraId="1924988B" w14:textId="77777777" w:rsidR="00F131A6" w:rsidRDefault="00F131A6">
      <w:pPr>
        <w:pStyle w:val="CRCoverPage"/>
        <w:spacing w:after="0"/>
        <w:rPr>
          <w:noProof/>
          <w:sz w:val="8"/>
          <w:szCs w:val="8"/>
        </w:rPr>
      </w:pPr>
    </w:p>
    <w:p w14:paraId="1557EA72"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676F1F6F" w14:textId="62EF833F" w:rsidR="003A7B31" w:rsidRPr="00F131A6" w:rsidRDefault="003A7B31" w:rsidP="003A7B31">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lastRenderedPageBreak/>
        <w:t>Start</w:t>
      </w:r>
      <w:r w:rsidRPr="00F131A6">
        <w:rPr>
          <w:b/>
          <w:i/>
        </w:rPr>
        <w:t xml:space="preserve"> of</w:t>
      </w:r>
      <w:r>
        <w:rPr>
          <w:b/>
          <w:i/>
        </w:rPr>
        <w:t xml:space="preserve"> first</w:t>
      </w:r>
      <w:r w:rsidRPr="00F131A6">
        <w:rPr>
          <w:b/>
          <w:i/>
        </w:rPr>
        <w:t xml:space="preserve"> change</w:t>
      </w:r>
    </w:p>
    <w:p w14:paraId="19275BFD" w14:textId="77777777" w:rsidR="008C4264" w:rsidRDefault="008C4264" w:rsidP="008C4264">
      <w:pPr>
        <w:pStyle w:val="Heading4"/>
      </w:pPr>
      <w:bookmarkStart w:id="1" w:name="_Toc516654772"/>
      <w:bookmarkStart w:id="2" w:name="_Toc28277959"/>
      <w:bookmarkStart w:id="3" w:name="_Toc36134215"/>
      <w:bookmarkStart w:id="4" w:name="_Toc44686700"/>
      <w:bookmarkStart w:id="5" w:name="_Toc51928466"/>
      <w:bookmarkStart w:id="6" w:name="_Toc51929035"/>
      <w:bookmarkStart w:id="7" w:name="_Toc98925204"/>
      <w:r>
        <w:t>4.1.1.6a</w:t>
      </w:r>
      <w:r>
        <w:tab/>
        <w:t xml:space="preserve">E-UTRAN activation mechanisms for </w:t>
      </w:r>
      <w:proofErr w:type="gramStart"/>
      <w:r>
        <w:t>management based</w:t>
      </w:r>
      <w:proofErr w:type="gramEnd"/>
      <w:r>
        <w:t xml:space="preserve"> MDT data collections without IMSI/IMEI(SV) selection</w:t>
      </w:r>
      <w:bookmarkEnd w:id="1"/>
      <w:bookmarkEnd w:id="2"/>
      <w:bookmarkEnd w:id="3"/>
      <w:bookmarkEnd w:id="4"/>
      <w:bookmarkEnd w:id="5"/>
      <w:bookmarkEnd w:id="6"/>
      <w:bookmarkEnd w:id="7"/>
    </w:p>
    <w:p w14:paraId="1600A69F" w14:textId="77777777" w:rsidR="008C4264" w:rsidRDefault="008C4264" w:rsidP="008C4264">
      <w:pPr>
        <w:rPr>
          <w:lang w:eastAsia="zh-CN"/>
        </w:rPr>
      </w:pPr>
      <w:r>
        <w:t xml:space="preserve">For </w:t>
      </w:r>
      <w:proofErr w:type="gramStart"/>
      <w:r>
        <w:t>management based</w:t>
      </w:r>
      <w:proofErr w:type="gramEnd"/>
      <w:r>
        <w:t xml:space="preserve"> MDT data collection with no IMSI/IMEI(SV) criteria, the UE selection can be done in the radio network at </w:t>
      </w:r>
      <w:proofErr w:type="spellStart"/>
      <w:r>
        <w:t>eNB</w:t>
      </w:r>
      <w:proofErr w:type="spellEnd"/>
      <w:r>
        <w:t xml:space="preserve"> based on the input information received from EM and the user consent information stored in the </w:t>
      </w:r>
      <w:proofErr w:type="spellStart"/>
      <w:r>
        <w:t>eNB</w:t>
      </w:r>
      <w:proofErr w:type="spellEnd"/>
      <w:r>
        <w:t xml:space="preserve">. </w:t>
      </w:r>
      <w:r>
        <w:rPr>
          <w:rFonts w:hint="eastAsia"/>
          <w:lang w:eastAsia="zh-CN"/>
        </w:rPr>
        <w:t xml:space="preserve">This mechanism works for the following </w:t>
      </w:r>
      <w:r>
        <w:rPr>
          <w:lang w:eastAsia="zh-CN"/>
        </w:rPr>
        <w:t xml:space="preserve">OAM </w:t>
      </w:r>
      <w:r>
        <w:rPr>
          <w:rFonts w:hint="eastAsia"/>
          <w:lang w:eastAsia="zh-CN"/>
        </w:rPr>
        <w:t xml:space="preserve">input parameters: </w:t>
      </w:r>
    </w:p>
    <w:p w14:paraId="3204CD99" w14:textId="77777777" w:rsidR="008C4264" w:rsidRDefault="008C4264" w:rsidP="008C4264">
      <w:pPr>
        <w:pStyle w:val="B1"/>
      </w:pPr>
      <w:r>
        <w:t>-</w:t>
      </w:r>
      <w:r>
        <w:tab/>
        <w:t>A</w:t>
      </w:r>
      <w:r>
        <w:rPr>
          <w:rFonts w:hint="eastAsia"/>
        </w:rPr>
        <w:t xml:space="preserve">rea information only </w:t>
      </w:r>
    </w:p>
    <w:p w14:paraId="7D502405" w14:textId="77777777" w:rsidR="008C4264" w:rsidRDefault="008C4264" w:rsidP="008C4264">
      <w:r>
        <w:t>The following figure summarizes the flow how the MDT configuration is done utilising the cell traffic trace functionality for this scenario:</w:t>
      </w:r>
    </w:p>
    <w:p w14:paraId="0682D1ED" w14:textId="77777777" w:rsidR="008C4264" w:rsidRDefault="008C4264" w:rsidP="008C4264">
      <w:pPr>
        <w:pStyle w:val="TH"/>
      </w:pPr>
      <w:r>
        <w:object w:dxaOrig="9230" w:dyaOrig="11529" w14:anchorId="587B9C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5pt;height:577.2pt" o:ole="">
            <v:imagedata r:id="rId18" o:title=""/>
          </v:shape>
          <o:OLEObject Type="Embed" ProgID="Visio.Drawing.11" ShapeID="_x0000_i1025" DrawAspect="Content" ObjectID="_1722433641" r:id="rId19"/>
        </w:object>
      </w:r>
    </w:p>
    <w:p w14:paraId="63BC192F" w14:textId="47F76608" w:rsidR="008C4264" w:rsidRDefault="008C4264" w:rsidP="008C4264">
      <w:pPr>
        <w:pStyle w:val="TF"/>
      </w:pPr>
      <w:r>
        <w:t>Figure 4.1.1.6a.1: Example for</w:t>
      </w:r>
      <w:ins w:id="8" w:author="Nokia" w:date="2022-08-01T10:59:00Z">
        <w:r w:rsidR="002E619A">
          <w:t xml:space="preserve"> </w:t>
        </w:r>
      </w:ins>
      <w:r>
        <w:t xml:space="preserve">management </w:t>
      </w:r>
      <w:del w:id="9" w:author="Nokia" w:date="2022-08-01T10:59:00Z">
        <w:r w:rsidDel="002E619A">
          <w:delText xml:space="preserve"> </w:delText>
        </w:r>
      </w:del>
      <w:r>
        <w:t>based MDT activation in E-UTRAN</w:t>
      </w:r>
    </w:p>
    <w:p w14:paraId="421F00BB" w14:textId="77777777" w:rsidR="008C4264" w:rsidRDefault="008C4264" w:rsidP="008C4264">
      <w:pPr>
        <w:pStyle w:val="B1"/>
      </w:pPr>
      <w:r>
        <w:t>0)</w:t>
      </w:r>
      <w:r>
        <w:tab/>
        <w:t xml:space="preserve">Whenever the eNB receives the Management based MDT allowed IE in Initial Context Setup Request or in Handover Request message, it shall save it for possible later usage. </w:t>
      </w:r>
    </w:p>
    <w:p w14:paraId="3A6BEBE9" w14:textId="77777777" w:rsidR="008C4264" w:rsidRDefault="008C4264" w:rsidP="008C4264">
      <w:pPr>
        <w:pStyle w:val="B1"/>
      </w:pPr>
      <w:r>
        <w:t>1)</w:t>
      </w:r>
      <w:r>
        <w:tab/>
        <w:t>The EM sends a Trace Session activation request to the eNB. This request includes the parameters for configuring UE measurements:</w:t>
      </w:r>
    </w:p>
    <w:p w14:paraId="59462BA6" w14:textId="77777777" w:rsidR="008C4264" w:rsidRDefault="008C4264" w:rsidP="008C4264">
      <w:pPr>
        <w:pStyle w:val="B3"/>
      </w:pPr>
      <w:r>
        <w:t>-</w:t>
      </w:r>
      <w:r>
        <w:tab/>
        <w:t xml:space="preserve">Job </w:t>
      </w:r>
      <w:r w:rsidRPr="00300420">
        <w:t>T</w:t>
      </w:r>
      <w:r>
        <w:t xml:space="preserve">ype </w:t>
      </w:r>
    </w:p>
    <w:p w14:paraId="74056F9F" w14:textId="77777777" w:rsidR="008C4264" w:rsidRDefault="008C4264" w:rsidP="008C4264">
      <w:pPr>
        <w:pStyle w:val="B3"/>
      </w:pPr>
      <w:r>
        <w:lastRenderedPageBreak/>
        <w:t>-</w:t>
      </w:r>
      <w:r>
        <w:tab/>
        <w:t xml:space="preserve">Area </w:t>
      </w:r>
      <w:r w:rsidRPr="00300420">
        <w:t>S</w:t>
      </w:r>
      <w:r>
        <w:t>cope where the UE measurements should be collected: list of E-UTRAN cells. Tracking Area should be converted to E-UTRAN cell.</w:t>
      </w:r>
    </w:p>
    <w:p w14:paraId="0F980B52" w14:textId="77777777" w:rsidR="008C4264" w:rsidRDefault="008C4264" w:rsidP="008C4264">
      <w:pPr>
        <w:pStyle w:val="B3"/>
      </w:pPr>
      <w:r>
        <w:t>-</w:t>
      </w:r>
      <w:r>
        <w:tab/>
        <w:t xml:space="preserve">List of </w:t>
      </w:r>
      <w:r w:rsidRPr="00300420">
        <w:t>M</w:t>
      </w:r>
      <w:r>
        <w:t>easurements</w:t>
      </w:r>
    </w:p>
    <w:p w14:paraId="56F6F346" w14:textId="77777777" w:rsidR="008C4264" w:rsidRDefault="008C4264" w:rsidP="008C4264">
      <w:pPr>
        <w:pStyle w:val="B3"/>
      </w:pPr>
      <w:r>
        <w:t>-</w:t>
      </w:r>
      <w:r>
        <w:tab/>
        <w:t>Reporting Trigger</w:t>
      </w:r>
    </w:p>
    <w:p w14:paraId="5ADF9DE5" w14:textId="77777777" w:rsidR="008C4264" w:rsidRDefault="008C4264" w:rsidP="008C4264">
      <w:pPr>
        <w:pStyle w:val="B3"/>
      </w:pPr>
      <w:r>
        <w:t>-</w:t>
      </w:r>
      <w:r>
        <w:tab/>
        <w:t>Report Interval</w:t>
      </w:r>
    </w:p>
    <w:p w14:paraId="401BD233" w14:textId="2E1F7366" w:rsidR="005C7FA6" w:rsidRDefault="008C4264" w:rsidP="008C4264">
      <w:pPr>
        <w:pStyle w:val="B3"/>
        <w:rPr>
          <w:ins w:id="10" w:author="Nokia" w:date="2022-08-01T14:01:00Z"/>
        </w:rPr>
      </w:pPr>
      <w:r>
        <w:t>-</w:t>
      </w:r>
      <w:r>
        <w:tab/>
        <w:t>Report Amount</w:t>
      </w:r>
      <w:bookmarkStart w:id="11" w:name="_Hlk110254922"/>
    </w:p>
    <w:p w14:paraId="4FB92F62" w14:textId="7F70F263" w:rsidR="008C4264" w:rsidRDefault="005C7FA6" w:rsidP="008C4264">
      <w:pPr>
        <w:pStyle w:val="B3"/>
        <w:rPr>
          <w:ins w:id="12" w:author="Nokia" w:date="2022-07-27T12:12:00Z"/>
        </w:rPr>
      </w:pPr>
      <w:ins w:id="13" w:author="Nokia" w:date="2022-08-01T14:01:00Z">
        <w:r>
          <w:t>-</w:t>
        </w:r>
        <w:r>
          <w:tab/>
          <w:t xml:space="preserve">Report Amount </w:t>
        </w:r>
      </w:ins>
      <w:bookmarkEnd w:id="11"/>
      <w:ins w:id="14" w:author="Nokia" w:date="2022-07-27T12:12:00Z">
        <w:r w:rsidR="008C4264">
          <w:t>M1 in LTE</w:t>
        </w:r>
      </w:ins>
      <w:ins w:id="15" w:author="Nokia" w:date="2022-07-27T12:18:00Z">
        <w:r w:rsidR="008C4264">
          <w:t xml:space="preserve"> (present only if M1 measurements are requested).</w:t>
        </w:r>
      </w:ins>
    </w:p>
    <w:p w14:paraId="0E5BB09A" w14:textId="04E4F786" w:rsidR="008C4264" w:rsidRDefault="008C4264" w:rsidP="008C4264">
      <w:pPr>
        <w:pStyle w:val="B3"/>
        <w:rPr>
          <w:ins w:id="16" w:author="Nokia" w:date="2022-07-27T12:12:00Z"/>
        </w:rPr>
      </w:pPr>
      <w:ins w:id="17" w:author="Nokia" w:date="2022-07-27T12:12:00Z">
        <w:r>
          <w:t>-</w:t>
        </w:r>
        <w:r>
          <w:tab/>
          <w:t>Report Amount M4 in LTE</w:t>
        </w:r>
      </w:ins>
      <w:ins w:id="18" w:author="Nokia" w:date="2022-07-27T12:18:00Z">
        <w:r>
          <w:t xml:space="preserve"> (present only if M4 measurements are requested).</w:t>
        </w:r>
      </w:ins>
    </w:p>
    <w:p w14:paraId="6E92A9EE" w14:textId="43683206" w:rsidR="008C4264" w:rsidRDefault="008C4264" w:rsidP="008C4264">
      <w:pPr>
        <w:pStyle w:val="B3"/>
        <w:rPr>
          <w:ins w:id="19" w:author="Nokia" w:date="2022-07-27T12:12:00Z"/>
        </w:rPr>
      </w:pPr>
      <w:ins w:id="20" w:author="Nokia" w:date="2022-07-27T12:12:00Z">
        <w:r>
          <w:t>-</w:t>
        </w:r>
        <w:r>
          <w:tab/>
          <w:t>Report Amount M5 in LTE</w:t>
        </w:r>
      </w:ins>
      <w:ins w:id="21" w:author="Nokia" w:date="2022-07-27T12:18:00Z">
        <w:r>
          <w:t xml:space="preserve"> (present only if M5 measurements are requested).</w:t>
        </w:r>
      </w:ins>
    </w:p>
    <w:p w14:paraId="0B8E1330" w14:textId="79FC3C54" w:rsidR="008C4264" w:rsidRDefault="008C4264" w:rsidP="008C4264">
      <w:pPr>
        <w:pStyle w:val="B3"/>
        <w:rPr>
          <w:ins w:id="22" w:author="Nokia" w:date="2022-07-27T12:12:00Z"/>
        </w:rPr>
      </w:pPr>
      <w:ins w:id="23" w:author="Nokia" w:date="2022-07-27T12:12:00Z">
        <w:r>
          <w:t>-</w:t>
        </w:r>
        <w:r>
          <w:tab/>
          <w:t>Report Amount M6 in LTE</w:t>
        </w:r>
      </w:ins>
      <w:ins w:id="24" w:author="Nokia" w:date="2022-07-27T12:18:00Z">
        <w:r>
          <w:t xml:space="preserve"> (present only if any of M6 measurements </w:t>
        </w:r>
      </w:ins>
      <w:ins w:id="25" w:author="Nokia" w:date="2022-07-29T20:16:00Z">
        <w:r w:rsidR="00255F6D">
          <w:t xml:space="preserve">(DL or UL) </w:t>
        </w:r>
      </w:ins>
      <w:ins w:id="26" w:author="Nokia" w:date="2022-07-27T12:18:00Z">
        <w:r>
          <w:t>are requested).</w:t>
        </w:r>
      </w:ins>
    </w:p>
    <w:p w14:paraId="6482D880" w14:textId="064AF888" w:rsidR="008C4264" w:rsidRDefault="008C4264" w:rsidP="008C4264">
      <w:pPr>
        <w:pStyle w:val="B3"/>
      </w:pPr>
      <w:ins w:id="27" w:author="Nokia" w:date="2022-07-27T12:12:00Z">
        <w:r>
          <w:t>-</w:t>
        </w:r>
        <w:r>
          <w:tab/>
          <w:t>Report Amount M7 in LTE</w:t>
        </w:r>
      </w:ins>
      <w:ins w:id="28" w:author="Nokia" w:date="2022-07-27T12:18:00Z">
        <w:r>
          <w:t xml:space="preserve"> (present only if any of M7 measurements </w:t>
        </w:r>
      </w:ins>
      <w:ins w:id="29" w:author="Nokia" w:date="2022-07-29T20:16:00Z">
        <w:r w:rsidR="00255F6D">
          <w:t>(DL or UL)</w:t>
        </w:r>
      </w:ins>
      <w:ins w:id="30" w:author="Allwang, Christiane (Nokia - DE/Munich)" w:date="2022-07-29T15:21:00Z">
        <w:r w:rsidR="00842228">
          <w:t xml:space="preserve"> </w:t>
        </w:r>
      </w:ins>
      <w:ins w:id="31" w:author="Nokia" w:date="2022-07-27T12:18:00Z">
        <w:r>
          <w:t>are requested).</w:t>
        </w:r>
      </w:ins>
    </w:p>
    <w:p w14:paraId="0AB88BF5" w14:textId="77777777" w:rsidR="008C4264" w:rsidRDefault="008C4264" w:rsidP="008C4264">
      <w:pPr>
        <w:pStyle w:val="B3"/>
      </w:pPr>
      <w:r>
        <w:t>-</w:t>
      </w:r>
      <w:r>
        <w:tab/>
        <w:t>Event Threshold</w:t>
      </w:r>
    </w:p>
    <w:p w14:paraId="64DDE73B" w14:textId="77777777" w:rsidR="008C4264" w:rsidRDefault="008C4264" w:rsidP="008C4264">
      <w:pPr>
        <w:pStyle w:val="B3"/>
      </w:pPr>
      <w:r>
        <w:t>-</w:t>
      </w:r>
      <w:r>
        <w:tab/>
        <w:t>Logging Interval</w:t>
      </w:r>
    </w:p>
    <w:p w14:paraId="2FFCA93D" w14:textId="77777777" w:rsidR="008C4264" w:rsidRDefault="008C4264" w:rsidP="008C4264">
      <w:pPr>
        <w:pStyle w:val="B3"/>
      </w:pPr>
      <w:r>
        <w:t>-</w:t>
      </w:r>
      <w:r>
        <w:tab/>
        <w:t>Logging Duration</w:t>
      </w:r>
    </w:p>
    <w:p w14:paraId="0AF544BB" w14:textId="77777777" w:rsidR="008C4264" w:rsidRDefault="008C4264" w:rsidP="008C4264">
      <w:pPr>
        <w:pStyle w:val="B3"/>
      </w:pPr>
      <w:r>
        <w:t>-</w:t>
      </w:r>
      <w:r>
        <w:tab/>
        <w:t>Trace Reference</w:t>
      </w:r>
    </w:p>
    <w:p w14:paraId="7E5A7CEA" w14:textId="77777777" w:rsidR="008C4264" w:rsidRDefault="008C4264" w:rsidP="008C4264">
      <w:pPr>
        <w:pStyle w:val="B3"/>
      </w:pPr>
      <w:r>
        <w:t>-</w:t>
      </w:r>
      <w:r>
        <w:tab/>
        <w:t>TCE</w:t>
      </w:r>
      <w:r w:rsidRPr="00300420">
        <w:t xml:space="preserve"> IP Address</w:t>
      </w:r>
    </w:p>
    <w:p w14:paraId="70772C0B" w14:textId="77777777" w:rsidR="008C4264" w:rsidRDefault="008C4264" w:rsidP="008C4264">
      <w:pPr>
        <w:pStyle w:val="B3"/>
      </w:pPr>
      <w:r>
        <w:t>-</w:t>
      </w:r>
      <w:r>
        <w:tab/>
        <w:t xml:space="preserve">Anonymization of MDT </w:t>
      </w:r>
      <w:r w:rsidRPr="00300420">
        <w:t>D</w:t>
      </w:r>
      <w:r>
        <w:t xml:space="preserve">ata. </w:t>
      </w:r>
    </w:p>
    <w:p w14:paraId="26E198C2" w14:textId="77777777" w:rsidR="008C4264" w:rsidRDefault="008C4264" w:rsidP="008C4264">
      <w:pPr>
        <w:pStyle w:val="B3"/>
      </w:pPr>
      <w:r>
        <w:t>-</w:t>
      </w:r>
      <w:r>
        <w:tab/>
        <w:t xml:space="preserve">Measurement </w:t>
      </w:r>
      <w:r w:rsidRPr="00300420">
        <w:t>P</w:t>
      </w:r>
      <w:r>
        <w:t>eriod LTE (if either of the measurements M4, M5 is requested)</w:t>
      </w:r>
    </w:p>
    <w:p w14:paraId="37AE2092" w14:textId="77777777" w:rsidR="008C4264" w:rsidRDefault="008C4264" w:rsidP="008C4264">
      <w:pPr>
        <w:pStyle w:val="B3"/>
      </w:pPr>
      <w:r>
        <w:t>-</w:t>
      </w:r>
      <w:r>
        <w:tab/>
        <w:t xml:space="preserve">Collection </w:t>
      </w:r>
      <w:r w:rsidRPr="00300420">
        <w:t>P</w:t>
      </w:r>
      <w:r>
        <w:t xml:space="preserve">eriod for RRM </w:t>
      </w:r>
      <w:r w:rsidRPr="00300420">
        <w:t>M</w:t>
      </w:r>
      <w:r>
        <w:t>easurements LTE (present only if M3 measurements are requested).</w:t>
      </w:r>
    </w:p>
    <w:p w14:paraId="2E244F91" w14:textId="77777777" w:rsidR="008C4264" w:rsidRDefault="008C4264" w:rsidP="008C4264">
      <w:pPr>
        <w:pStyle w:val="B3"/>
      </w:pPr>
      <w:r>
        <w:t>-</w:t>
      </w:r>
      <w:r>
        <w:tab/>
        <w:t>Collection Period M6 in LTE (present only if any of M6 measurements (DL or UL) is requested).</w:t>
      </w:r>
    </w:p>
    <w:p w14:paraId="420D2EF0" w14:textId="77777777" w:rsidR="008C4264" w:rsidRDefault="008C4264" w:rsidP="008C4264">
      <w:pPr>
        <w:pStyle w:val="B3"/>
      </w:pPr>
      <w:r>
        <w:t>-</w:t>
      </w:r>
      <w:r>
        <w:tab/>
        <w:t xml:space="preserve">Collection Period M7 in LTE (present only if any of M7 measurements (DL or </w:t>
      </w:r>
      <w:proofErr w:type="gramStart"/>
      <w:r>
        <w:t>UL)is</w:t>
      </w:r>
      <w:proofErr w:type="gramEnd"/>
      <w:r>
        <w:t xml:space="preserve"> requested).</w:t>
      </w:r>
    </w:p>
    <w:p w14:paraId="0ECE8F0C" w14:textId="77777777" w:rsidR="008C4264" w:rsidRDefault="008C4264" w:rsidP="008C4264">
      <w:pPr>
        <w:pStyle w:val="B3"/>
      </w:pPr>
      <w:r>
        <w:t>-</w:t>
      </w:r>
      <w:r>
        <w:tab/>
        <w:t xml:space="preserve">Positioning </w:t>
      </w:r>
      <w:r w:rsidRPr="00300420">
        <w:t>M</w:t>
      </w:r>
      <w:r>
        <w:t>ethod</w:t>
      </w:r>
      <w:r w:rsidRPr="005A4DC8">
        <w:t xml:space="preserve"> </w:t>
      </w:r>
    </w:p>
    <w:p w14:paraId="25527B61" w14:textId="77777777" w:rsidR="008C4264" w:rsidRDefault="008C4264" w:rsidP="008C4264">
      <w:pPr>
        <w:pStyle w:val="B3"/>
      </w:pPr>
      <w:r>
        <w:t>-</w:t>
      </w:r>
      <w:r>
        <w:tab/>
        <w:t>MDT PLMN List</w:t>
      </w:r>
    </w:p>
    <w:p w14:paraId="6853FEAB" w14:textId="77777777" w:rsidR="008C4264" w:rsidRDefault="008C4264" w:rsidP="008C4264">
      <w:r>
        <w:t>Note that at the same time not all the parameters can be present. The criteria for which parameters are present are described in clause 5 of the present document.</w:t>
      </w:r>
    </w:p>
    <w:p w14:paraId="795DDC6E" w14:textId="77777777" w:rsidR="008C4264" w:rsidRDefault="008C4264" w:rsidP="008C4264">
      <w:pPr>
        <w:pStyle w:val="B1"/>
      </w:pPr>
      <w:r>
        <w:t>2)</w:t>
      </w:r>
      <w:r>
        <w:tab/>
        <w:t>When eNB receives the Trace Session activation request from its EM, it shall start a Trace Session and should save the parameters associated to the Trace Session.</w:t>
      </w:r>
    </w:p>
    <w:p w14:paraId="20DE60E6" w14:textId="77777777" w:rsidR="008C4264" w:rsidRDefault="008C4264" w:rsidP="008C4264">
      <w:pPr>
        <w:pStyle w:val="B1"/>
      </w:pPr>
      <w:r>
        <w:rPr>
          <w:lang w:eastAsia="zh-CN"/>
        </w:rPr>
        <w:t>3)</w:t>
      </w:r>
      <w:r>
        <w:rPr>
          <w:lang w:eastAsia="zh-CN"/>
        </w:rPr>
        <w:tab/>
      </w:r>
      <w:r>
        <w:rPr>
          <w:rFonts w:hint="eastAsia"/>
          <w:lang w:eastAsia="zh-CN"/>
        </w:rPr>
        <w:t>eNB</w:t>
      </w:r>
      <w:r>
        <w:t xml:space="preserve"> shall select the suitable UEs for MDT data collection. The selection is based on the area received from the EM and the area where UE is</w:t>
      </w:r>
      <w:r>
        <w:rPr>
          <w:rFonts w:hint="eastAsia"/>
          <w:lang w:eastAsia="zh-CN"/>
        </w:rPr>
        <w:t>located</w:t>
      </w:r>
      <w:r>
        <w:t>, user consent information received from the core network as part of the Management Based MDT Allowed IE (As described in section in 4.6. of this document</w:t>
      </w:r>
      <w:proofErr w:type="gramStart"/>
      <w:r>
        <w:t>).If</w:t>
      </w:r>
      <w:proofErr w:type="gramEnd"/>
      <w:r>
        <w:t xml:space="preserve"> the user is not in the specified area or if the Management Based MDT Allowed IE is not present in the UE context the UE shall not be selected by the </w:t>
      </w:r>
      <w:r>
        <w:rPr>
          <w:rFonts w:hint="eastAsia"/>
          <w:lang w:eastAsia="zh-CN"/>
        </w:rPr>
        <w:t>eNB</w:t>
      </w:r>
      <w:r>
        <w:t xml:space="preserve"> for MDT data collection.</w:t>
      </w:r>
      <w:r>
        <w:rPr>
          <w:rFonts w:hint="eastAsia"/>
          <w:lang w:eastAsia="zh-CN"/>
        </w:rPr>
        <w:t xml:space="preserve"> </w:t>
      </w:r>
      <w:r>
        <w:t xml:space="preserve">During UE selection, the </w:t>
      </w:r>
      <w:r>
        <w:rPr>
          <w:rFonts w:hint="eastAsia"/>
          <w:lang w:eastAsia="zh-CN"/>
        </w:rPr>
        <w:t>eNB</w:t>
      </w:r>
      <w:r>
        <w:t xml:space="preserve"> shall </w:t>
      </w:r>
      <w:proofErr w:type="gramStart"/>
      <w:r>
        <w:t>take into account</w:t>
      </w:r>
      <w:proofErr w:type="gramEnd"/>
      <w:r>
        <w:t xml:space="preserve"> also the UE capability (MDT capability) when it selects UE for logged MDT configuration. If the UE does not support logged </w:t>
      </w:r>
      <w:proofErr w:type="gramStart"/>
      <w:r>
        <w:t>MDT</w:t>
      </w:r>
      <w:proofErr w:type="gramEnd"/>
      <w:r>
        <w:t xml:space="preserve"> the UE shall not be selected. </w:t>
      </w:r>
      <w:r>
        <w:br/>
        <w:t>If M4 or M5 measurements are requested in the MDT configuration, eNB should start the measurement according to the received configuration. Details of the measurements are defined in TS 36.314 [56].</w:t>
      </w:r>
    </w:p>
    <w:p w14:paraId="0E3811A1" w14:textId="77777777" w:rsidR="008C4264" w:rsidRDefault="008C4264" w:rsidP="008C4264">
      <w:pPr>
        <w:pStyle w:val="B1"/>
      </w:pPr>
      <w:r>
        <w:t>4)</w:t>
      </w:r>
      <w:r>
        <w:tab/>
        <w:t xml:space="preserve">eNB shall activate the MDT functionality to the selected UEs. When eNB selects a </w:t>
      </w:r>
      <w:proofErr w:type="gramStart"/>
      <w:r>
        <w:t>UE</w:t>
      </w:r>
      <w:proofErr w:type="gramEnd"/>
      <w:r>
        <w:t xml:space="preserve"> it shall take into account the availability of Management Based MDT Allowed IE in the user context and the area scope parameter received in MDT configuration (Trace Session activation). Detailed description about user consent handling and how it is provided to the eNB is described in section 4.6.2. If there is no Management Based MDT Allowed IE in the user context or the user is outside the area scope defined in the MDT configuration, the UE shall not be selected for MDT data collection. The eNB shall assign Trace Recording Session Reference corresponding to the </w:t>
      </w:r>
      <w:r>
        <w:lastRenderedPageBreak/>
        <w:t>selected UE. The eNB shall send at least the following configuration information to the UE in case of Logged MDT:</w:t>
      </w:r>
    </w:p>
    <w:p w14:paraId="1808F833" w14:textId="77777777" w:rsidR="008C4264" w:rsidRDefault="008C4264" w:rsidP="008C4264">
      <w:pPr>
        <w:pStyle w:val="B3"/>
      </w:pPr>
      <w:r>
        <w:t>-</w:t>
      </w:r>
      <w:r>
        <w:tab/>
        <w:t>Trace Reference</w:t>
      </w:r>
    </w:p>
    <w:p w14:paraId="2B268489" w14:textId="77777777" w:rsidR="008C4264" w:rsidRDefault="008C4264" w:rsidP="008C4264">
      <w:pPr>
        <w:pStyle w:val="B3"/>
      </w:pPr>
      <w:r>
        <w:t>-</w:t>
      </w:r>
      <w:r>
        <w:tab/>
        <w:t>Trace Recording Session Reference</w:t>
      </w:r>
    </w:p>
    <w:p w14:paraId="7FB74499" w14:textId="77777777" w:rsidR="008C4264" w:rsidRDefault="008C4264" w:rsidP="008C4264">
      <w:pPr>
        <w:pStyle w:val="B3"/>
      </w:pPr>
      <w:r>
        <w:t>-</w:t>
      </w:r>
      <w:r>
        <w:tab/>
        <w:t>TCE Id (The value signalled as IP address of TCE from the EM is mapped to a TCE Id, using a configured mapping in the eNB)</w:t>
      </w:r>
    </w:p>
    <w:p w14:paraId="34CF90B4" w14:textId="77777777" w:rsidR="008C4264" w:rsidRDefault="008C4264" w:rsidP="008C4264">
      <w:pPr>
        <w:pStyle w:val="B3"/>
      </w:pPr>
      <w:r>
        <w:t>-</w:t>
      </w:r>
      <w:r>
        <w:tab/>
        <w:t>Logging Interval</w:t>
      </w:r>
    </w:p>
    <w:p w14:paraId="19EF0B41" w14:textId="77777777" w:rsidR="008C4264" w:rsidRDefault="008C4264" w:rsidP="008C4264">
      <w:pPr>
        <w:pStyle w:val="B3"/>
      </w:pPr>
      <w:r>
        <w:t>-</w:t>
      </w:r>
      <w:r>
        <w:tab/>
        <w:t>Logging Duration</w:t>
      </w:r>
    </w:p>
    <w:p w14:paraId="028F897E" w14:textId="77777777" w:rsidR="008C4264" w:rsidRDefault="008C4264" w:rsidP="008C4264">
      <w:pPr>
        <w:pStyle w:val="B3"/>
      </w:pPr>
      <w:r>
        <w:t>-</w:t>
      </w:r>
      <w:r>
        <w:tab/>
        <w:t>Absolute time reference</w:t>
      </w:r>
    </w:p>
    <w:p w14:paraId="579A682F" w14:textId="77777777" w:rsidR="008C4264" w:rsidRDefault="008C4264" w:rsidP="008C4264">
      <w:pPr>
        <w:pStyle w:val="B3"/>
      </w:pPr>
      <w:r>
        <w:t>-</w:t>
      </w:r>
      <w:r>
        <w:tab/>
        <w:t xml:space="preserve">Area </w:t>
      </w:r>
      <w:r w:rsidRPr="00300420">
        <w:rPr>
          <w:lang w:eastAsia="zh-CN"/>
        </w:rPr>
        <w:t>S</w:t>
      </w:r>
      <w:r>
        <w:rPr>
          <w:rFonts w:hint="eastAsia"/>
          <w:lang w:eastAsia="zh-CN"/>
        </w:rPr>
        <w:t>cope</w:t>
      </w:r>
      <w:r>
        <w:t xml:space="preserve"> where the UE measurements should be collected: list of E-UTRAN cells</w:t>
      </w:r>
      <w:r>
        <w:rPr>
          <w:rFonts w:hint="eastAsia"/>
          <w:lang w:eastAsia="zh-CN"/>
        </w:rPr>
        <w:t>/TA.</w:t>
      </w:r>
    </w:p>
    <w:p w14:paraId="599BC2DE" w14:textId="77777777" w:rsidR="008C4264" w:rsidRDefault="008C4264" w:rsidP="008C4264">
      <w:pPr>
        <w:pStyle w:val="B3"/>
      </w:pPr>
      <w:r>
        <w:t>-</w:t>
      </w:r>
      <w:r>
        <w:tab/>
        <w:t>MDT PLMN List</w:t>
      </w:r>
    </w:p>
    <w:p w14:paraId="478FAFCA" w14:textId="77777777" w:rsidR="008C4264" w:rsidRDefault="008C4264" w:rsidP="008C4264">
      <w:pPr>
        <w:pStyle w:val="NO"/>
      </w:pPr>
      <w:r>
        <w:t>NOTE:</w:t>
      </w:r>
      <w:r>
        <w:tab/>
        <w:t>For UEs currently being in idle mode and camping in the cell the logged MDT configuration cannot be sent. These UEs may be configured when they initiate some activity (e.g., Service Request or Tracking Area Update) at next time.</w:t>
      </w:r>
    </w:p>
    <w:p w14:paraId="6E57BCDC" w14:textId="77777777" w:rsidR="008C4264" w:rsidRDefault="008C4264" w:rsidP="008C4264">
      <w:pPr>
        <w:ind w:left="720"/>
      </w:pPr>
      <w:r>
        <w:t xml:space="preserve">In case of Immediate </w:t>
      </w:r>
      <w:proofErr w:type="gramStart"/>
      <w:r>
        <w:t>MDT</w:t>
      </w:r>
      <w:proofErr w:type="gramEnd"/>
      <w:r>
        <w:t xml:space="preserve"> the following parameters shall be sent to the UE:</w:t>
      </w:r>
    </w:p>
    <w:p w14:paraId="36F53404" w14:textId="77777777" w:rsidR="008C4264" w:rsidRDefault="008C4264" w:rsidP="008C4264">
      <w:pPr>
        <w:pStyle w:val="B3"/>
      </w:pPr>
      <w:r>
        <w:t>-</w:t>
      </w:r>
      <w:r>
        <w:tab/>
        <w:t xml:space="preserve">List of </w:t>
      </w:r>
      <w:r w:rsidRPr="00300420">
        <w:t>M</w:t>
      </w:r>
      <w:r>
        <w:t>easurements</w:t>
      </w:r>
    </w:p>
    <w:p w14:paraId="77D94D19" w14:textId="77777777" w:rsidR="008C4264" w:rsidRDefault="008C4264" w:rsidP="008C4264">
      <w:pPr>
        <w:pStyle w:val="B3"/>
      </w:pPr>
      <w:r>
        <w:t>-</w:t>
      </w:r>
      <w:r>
        <w:tab/>
        <w:t xml:space="preserve">Reporting </w:t>
      </w:r>
      <w:r w:rsidRPr="00300420">
        <w:t>T</w:t>
      </w:r>
      <w:r>
        <w:t>rigger</w:t>
      </w:r>
    </w:p>
    <w:p w14:paraId="666FBB81" w14:textId="77777777" w:rsidR="008C4264" w:rsidRDefault="008C4264" w:rsidP="008C4264">
      <w:pPr>
        <w:pStyle w:val="B3"/>
      </w:pPr>
      <w:r>
        <w:t>-</w:t>
      </w:r>
      <w:r>
        <w:tab/>
        <w:t>Report Interval</w:t>
      </w:r>
    </w:p>
    <w:p w14:paraId="481045A1" w14:textId="358D3772" w:rsidR="005C7FA6" w:rsidRDefault="008C4264" w:rsidP="005C7FA6">
      <w:pPr>
        <w:pStyle w:val="B3"/>
        <w:rPr>
          <w:ins w:id="32" w:author="Nokia" w:date="2022-08-01T14:01:00Z"/>
        </w:rPr>
      </w:pPr>
      <w:r>
        <w:t>-</w:t>
      </w:r>
      <w:r>
        <w:tab/>
        <w:t>Report Amount</w:t>
      </w:r>
    </w:p>
    <w:p w14:paraId="5F741AED" w14:textId="334C185E" w:rsidR="00255F6D" w:rsidRDefault="005C7FA6" w:rsidP="005C7FA6">
      <w:pPr>
        <w:pStyle w:val="B3"/>
        <w:rPr>
          <w:ins w:id="33" w:author="Nokia" w:date="2022-07-29T20:17:00Z"/>
        </w:rPr>
      </w:pPr>
      <w:ins w:id="34" w:author="Nokia" w:date="2022-08-01T14:01:00Z">
        <w:r>
          <w:t>-</w:t>
        </w:r>
        <w:r>
          <w:tab/>
          <w:t xml:space="preserve">Report Amount </w:t>
        </w:r>
      </w:ins>
      <w:ins w:id="35" w:author="Nokia" w:date="2022-07-29T20:17:00Z">
        <w:r w:rsidR="00255F6D">
          <w:t>M1 in LTE (present only if M1 measurements are requested).</w:t>
        </w:r>
      </w:ins>
    </w:p>
    <w:p w14:paraId="0439EBF7" w14:textId="77777777" w:rsidR="00255F6D" w:rsidRDefault="00255F6D" w:rsidP="00255F6D">
      <w:pPr>
        <w:pStyle w:val="B3"/>
        <w:rPr>
          <w:ins w:id="36" w:author="Nokia" w:date="2022-07-29T20:17:00Z"/>
        </w:rPr>
      </w:pPr>
      <w:ins w:id="37" w:author="Nokia" w:date="2022-07-29T20:17:00Z">
        <w:r>
          <w:t>-</w:t>
        </w:r>
        <w:r>
          <w:tab/>
          <w:t>Report Amount M4 in LTE (present only if M4 measurements are requested).</w:t>
        </w:r>
      </w:ins>
    </w:p>
    <w:p w14:paraId="3D1E0B7E" w14:textId="77777777" w:rsidR="00255F6D" w:rsidRDefault="00255F6D" w:rsidP="00255F6D">
      <w:pPr>
        <w:pStyle w:val="B3"/>
        <w:rPr>
          <w:ins w:id="38" w:author="Nokia" w:date="2022-07-29T20:17:00Z"/>
        </w:rPr>
      </w:pPr>
      <w:ins w:id="39" w:author="Nokia" w:date="2022-07-29T20:17:00Z">
        <w:r>
          <w:t>-</w:t>
        </w:r>
        <w:r>
          <w:tab/>
          <w:t>Report Amount M5 in LTE (present only if M5 measurements are requested).</w:t>
        </w:r>
      </w:ins>
    </w:p>
    <w:p w14:paraId="44ABB36B" w14:textId="77777777" w:rsidR="00255F6D" w:rsidRDefault="00255F6D" w:rsidP="00255F6D">
      <w:pPr>
        <w:pStyle w:val="B3"/>
        <w:rPr>
          <w:ins w:id="40" w:author="Nokia" w:date="2022-07-29T20:17:00Z"/>
        </w:rPr>
      </w:pPr>
      <w:ins w:id="41" w:author="Nokia" w:date="2022-07-29T20:17:00Z">
        <w:r>
          <w:t>-</w:t>
        </w:r>
        <w:r>
          <w:tab/>
          <w:t>Report Amount M6 in LTE (present only if any of M6 measurements (DL or UL) are requested).</w:t>
        </w:r>
      </w:ins>
    </w:p>
    <w:p w14:paraId="3F2C184D" w14:textId="443E6C92" w:rsidR="008C4264" w:rsidRDefault="00255F6D" w:rsidP="00255F6D">
      <w:pPr>
        <w:pStyle w:val="B3"/>
      </w:pPr>
      <w:ins w:id="42" w:author="Nokia" w:date="2022-07-29T20:17:00Z">
        <w:r>
          <w:t>-</w:t>
        </w:r>
        <w:r>
          <w:tab/>
          <w:t>Report Amount M7 in LTE (present only if any of M7 measurements (DL or UL) are requested).</w:t>
        </w:r>
        <w:r w:rsidDel="00255F6D">
          <w:rPr>
            <w:rStyle w:val="CommentReference"/>
          </w:rPr>
          <w:t xml:space="preserve"> </w:t>
        </w:r>
      </w:ins>
    </w:p>
    <w:p w14:paraId="19AD23D5" w14:textId="77777777" w:rsidR="008C4264" w:rsidRDefault="008C4264" w:rsidP="008C4264">
      <w:pPr>
        <w:pStyle w:val="B3"/>
      </w:pPr>
      <w:r>
        <w:t>-</w:t>
      </w:r>
      <w:r>
        <w:tab/>
        <w:t>Event Threshold</w:t>
      </w:r>
    </w:p>
    <w:p w14:paraId="22445E66" w14:textId="77777777" w:rsidR="008C4264" w:rsidRDefault="008C4264" w:rsidP="008C4264">
      <w:pPr>
        <w:ind w:left="852"/>
      </w:pPr>
      <w:r>
        <w:t xml:space="preserve">Note that at the same time not all the parameters can be present. Conditions of the parameters are described in clause 5 of the present document. </w:t>
      </w:r>
    </w:p>
    <w:p w14:paraId="33E6357D" w14:textId="77777777" w:rsidR="008C4264" w:rsidRDefault="008C4264" w:rsidP="008C4264">
      <w:pPr>
        <w:ind w:left="852"/>
      </w:pPr>
      <w:r>
        <w:t xml:space="preserve">If positioning method indicates GNSS positioning, eNB should activate the GNSS module of the UE via RRC as specified in TS 36.331 [32]. </w:t>
      </w:r>
      <w:r>
        <w:rPr>
          <w:rFonts w:eastAsia="SimSun"/>
          <w:color w:val="000000"/>
        </w:rPr>
        <w:t>If positioning method indicates E-Cell ID positioning,</w:t>
      </w:r>
      <w:r>
        <w:rPr>
          <w:rFonts w:eastAsia="SimSun"/>
        </w:rPr>
        <w:t xml:space="preserve"> the eNB should collect the UE reported UE Rx-Tx time difference measurements as specified in TS 36.331[32] measurement procedures, </w:t>
      </w:r>
      <w:proofErr w:type="gramStart"/>
      <w:r>
        <w:rPr>
          <w:rFonts w:eastAsia="SimSun"/>
        </w:rPr>
        <w:t>as well as,</w:t>
      </w:r>
      <w:proofErr w:type="gramEnd"/>
      <w:r>
        <w:rPr>
          <w:rFonts w:eastAsia="SimSun"/>
        </w:rPr>
        <w:t xml:space="preserve"> any available eNB measured eNB Rx-Tx time differenc</w:t>
      </w:r>
      <w:r>
        <w:rPr>
          <w:rFonts w:hint="eastAsia"/>
          <w:lang w:eastAsia="zh-CN"/>
        </w:rPr>
        <w:t>, Angle of Arrival</w:t>
      </w:r>
      <w:r>
        <w:rPr>
          <w:rFonts w:eastAsia="SimSun"/>
          <w:color w:val="000000"/>
        </w:rPr>
        <w:t xml:space="preserve"> measurements </w:t>
      </w:r>
      <w:r>
        <w:rPr>
          <w:rFonts w:hint="eastAsia"/>
          <w:color w:val="000000"/>
          <w:lang w:eastAsia="zh-CN"/>
        </w:rPr>
        <w:t>as specified in TS 36.214 [</w:t>
      </w:r>
      <w:r>
        <w:rPr>
          <w:color w:val="000000"/>
          <w:lang w:eastAsia="zh-CN"/>
        </w:rPr>
        <w:t>38</w:t>
      </w:r>
      <w:r>
        <w:rPr>
          <w:rFonts w:hint="eastAsia"/>
          <w:color w:val="000000"/>
          <w:lang w:eastAsia="zh-CN"/>
        </w:rPr>
        <w:t xml:space="preserve">] </w:t>
      </w:r>
      <w:r>
        <w:rPr>
          <w:rFonts w:eastAsia="SimSun"/>
          <w:color w:val="000000"/>
        </w:rPr>
        <w:t>and capture it in MDT trace record.</w:t>
      </w:r>
      <w:r>
        <w:t xml:space="preserve"> </w:t>
      </w:r>
    </w:p>
    <w:p w14:paraId="219ECC5C" w14:textId="77777777" w:rsidR="008C4264" w:rsidRDefault="008C4264" w:rsidP="008C4264">
      <w:pPr>
        <w:ind w:left="852"/>
      </w:pPr>
      <w:r>
        <w:t xml:space="preserve">If Reporting Trigger parameter indicates that all configured RRM measurement trigger should be reported in MDT, then eNB should ask the UE to provide the "best effort" location information together with the measurement reporting by setting the </w:t>
      </w:r>
      <w:r>
        <w:rPr>
          <w:i/>
          <w:iCs/>
        </w:rPr>
        <w:t xml:space="preserve">includeLocationInfo </w:t>
      </w:r>
      <w:r>
        <w:t>IE in all RRC measurement reporting configurations.</w:t>
      </w:r>
    </w:p>
    <w:p w14:paraId="6412B7FE" w14:textId="77777777" w:rsidR="008C4264" w:rsidRDefault="008C4264" w:rsidP="008C4264">
      <w:pPr>
        <w:pStyle w:val="B1"/>
      </w:pPr>
      <w:r>
        <w:t>5)</w:t>
      </w:r>
      <w:r>
        <w:tab/>
        <w:t>When UE receives the MDT activation it shall start the MDT functionality based on the received configuration parameters.</w:t>
      </w:r>
    </w:p>
    <w:p w14:paraId="3D296B8F" w14:textId="77777777" w:rsidR="008C4264" w:rsidRDefault="008C4264" w:rsidP="008C4264">
      <w:pPr>
        <w:pStyle w:val="B1"/>
      </w:pPr>
      <w:r>
        <w:t>6)</w:t>
      </w:r>
      <w:r>
        <w:tab/>
        <w:t>The eNodeB shall not retrieve MDT report from the UE if UE’s rPLMN does not match the PLMN where TCE used to collect MDT data resides (</w:t>
      </w:r>
      <w:proofErr w:type="gramStart"/>
      <w:r>
        <w:t>e.g.</w:t>
      </w:r>
      <w:proofErr w:type="gramEnd"/>
      <w:r>
        <w:t xml:space="preserve"> eNodeB’s primary PLMN). When the eNodeB </w:t>
      </w:r>
      <w:r>
        <w:rPr>
          <w:rFonts w:hint="eastAsia"/>
          <w:lang w:eastAsia="zh-CN"/>
        </w:rPr>
        <w:t xml:space="preserve">receives the MDT </w:t>
      </w:r>
      <w:r>
        <w:rPr>
          <w:lang w:eastAsia="zh-CN"/>
        </w:rPr>
        <w:t>report</w:t>
      </w:r>
      <w:r>
        <w:rPr>
          <w:rFonts w:hint="eastAsia"/>
          <w:lang w:eastAsia="zh-CN"/>
        </w:rPr>
        <w:t xml:space="preserve"> from UE,</w:t>
      </w:r>
      <w:r>
        <w:t xml:space="preserve"> </w:t>
      </w:r>
      <w:r>
        <w:rPr>
          <w:rFonts w:hint="eastAsia"/>
          <w:lang w:eastAsia="zh-CN"/>
        </w:rPr>
        <w:t>t</w:t>
      </w:r>
      <w:r>
        <w:t xml:space="preserve">he eNodeB shall </w:t>
      </w:r>
      <w:r>
        <w:rPr>
          <w:rFonts w:hint="eastAsia"/>
          <w:lang w:eastAsia="zh-CN"/>
        </w:rPr>
        <w:t>get</w:t>
      </w:r>
      <w:r>
        <w:t xml:space="preserve"> the Trace Recording Session Reference</w:t>
      </w:r>
      <w:r>
        <w:rPr>
          <w:rFonts w:hint="eastAsia"/>
          <w:lang w:eastAsia="zh-CN"/>
        </w:rPr>
        <w:t xml:space="preserve">, </w:t>
      </w:r>
      <w:r>
        <w:t xml:space="preserve">Trace Reference </w:t>
      </w:r>
      <w:r>
        <w:rPr>
          <w:rFonts w:hint="eastAsia"/>
          <w:lang w:eastAsia="zh-CN"/>
        </w:rPr>
        <w:t xml:space="preserve">and TCE Id from the </w:t>
      </w:r>
      <w:r>
        <w:rPr>
          <w:lang w:eastAsia="zh-CN"/>
        </w:rPr>
        <w:t>report</w:t>
      </w:r>
      <w:r>
        <w:rPr>
          <w:rFonts w:hint="eastAsia"/>
          <w:lang w:eastAsia="zh-CN"/>
        </w:rPr>
        <w:t xml:space="preserve">, </w:t>
      </w:r>
      <w:r>
        <w:rPr>
          <w:lang w:eastAsia="zh-CN"/>
        </w:rPr>
        <w:t xml:space="preserve">and compare the </w:t>
      </w:r>
      <w:r>
        <w:t xml:space="preserve">Trace PLMN (PLMN portion of Trace Reference) with the PLMN where TCE used to </w:t>
      </w:r>
      <w:r>
        <w:lastRenderedPageBreak/>
        <w:t>collect MDT data resides (</w:t>
      </w:r>
      <w:proofErr w:type="gramStart"/>
      <w:r>
        <w:t>e.g.</w:t>
      </w:r>
      <w:proofErr w:type="gramEnd"/>
      <w:r>
        <w:t xml:space="preserve"> its primary PLMN) and discard MDT report in case of a mismatch. </w:t>
      </w:r>
      <w:proofErr w:type="gramStart"/>
      <w:r>
        <w:t>Otherwise</w:t>
      </w:r>
      <w:proofErr w:type="gramEnd"/>
      <w:r>
        <w:t xml:space="preserve"> if the MDT anonymization requires the IMEI-TAC in the MDT record </w:t>
      </w:r>
      <w:r>
        <w:rPr>
          <w:lang w:eastAsia="zh-CN"/>
        </w:rPr>
        <w:t>eNodeB shall</w:t>
      </w:r>
      <w:r>
        <w:rPr>
          <w:rFonts w:hint="eastAsia"/>
          <w:lang w:eastAsia="zh-CN"/>
        </w:rPr>
        <w:t xml:space="preserve"> send </w:t>
      </w:r>
      <w:r>
        <w:t>the Trace Recording Session Reference</w:t>
      </w:r>
      <w:r>
        <w:rPr>
          <w:rFonts w:hint="eastAsia"/>
          <w:lang w:eastAsia="zh-CN"/>
        </w:rPr>
        <w:t xml:space="preserve">, </w:t>
      </w:r>
      <w:r>
        <w:t>Trace Reference</w:t>
      </w:r>
      <w:r>
        <w:rPr>
          <w:rFonts w:hint="eastAsia"/>
          <w:lang w:eastAsia="zh-CN"/>
        </w:rPr>
        <w:t>, serving cell CGI,</w:t>
      </w:r>
      <w:r>
        <w:t xml:space="preserve"> </w:t>
      </w:r>
      <w:r>
        <w:rPr>
          <w:rFonts w:hint="eastAsia"/>
          <w:lang w:eastAsia="zh-CN"/>
        </w:rPr>
        <w:t xml:space="preserve">and TCE </w:t>
      </w:r>
      <w:r w:rsidRPr="00300420">
        <w:rPr>
          <w:lang w:eastAsia="zh-CN"/>
        </w:rPr>
        <w:t>IP A</w:t>
      </w:r>
      <w:r>
        <w:rPr>
          <w:rFonts w:hint="eastAsia"/>
          <w:lang w:eastAsia="zh-CN"/>
        </w:rPr>
        <w:t xml:space="preserve">ddress </w:t>
      </w:r>
      <w:r>
        <w:t>in the CELL TRAFFIC</w:t>
      </w:r>
      <w:r>
        <w:rPr>
          <w:rFonts w:hint="eastAsia"/>
          <w:lang w:eastAsia="zh-CN"/>
        </w:rPr>
        <w:t xml:space="preserve"> </w:t>
      </w:r>
      <w:r>
        <w:t>TRACE message to the MME via the S1 connection.</w:t>
      </w:r>
      <w:r>
        <w:rPr>
          <w:rFonts w:hint="eastAsia"/>
          <w:lang w:eastAsia="zh-CN"/>
        </w:rPr>
        <w:t xml:space="preserve"> </w:t>
      </w:r>
      <w:r>
        <w:t xml:space="preserve">When MME receives this S1 signalling message containing the Trace Recording Session Reference </w:t>
      </w:r>
      <w:r>
        <w:rPr>
          <w:rFonts w:hint="eastAsia"/>
          <w:lang w:eastAsia="zh-CN"/>
        </w:rPr>
        <w:t>,</w:t>
      </w:r>
      <w:r>
        <w:t xml:space="preserve"> Trace Reference,</w:t>
      </w:r>
      <w:r>
        <w:rPr>
          <w:rFonts w:hint="eastAsia"/>
          <w:lang w:eastAsia="zh-CN"/>
        </w:rPr>
        <w:t xml:space="preserve"> serving cell CGI</w:t>
      </w:r>
      <w:r>
        <w:t>,</w:t>
      </w:r>
      <w:r>
        <w:rPr>
          <w:lang w:eastAsia="zh-CN"/>
        </w:rPr>
        <w:t xml:space="preserve"> and the Privacy Indicator (that shall be set to </w:t>
      </w:r>
      <w:r>
        <w:rPr>
          <w:i/>
          <w:lang w:eastAsia="zh-CN"/>
        </w:rPr>
        <w:t>Logged MDT</w:t>
      </w:r>
      <w:r>
        <w:rPr>
          <w:lang w:eastAsia="zh-CN"/>
        </w:rPr>
        <w:t xml:space="preserve"> or </w:t>
      </w:r>
      <w:r>
        <w:rPr>
          <w:i/>
          <w:lang w:eastAsia="zh-CN"/>
        </w:rPr>
        <w:t>Immediate MDT</w:t>
      </w:r>
      <w:r>
        <w:rPr>
          <w:lang w:eastAsia="zh-CN"/>
        </w:rPr>
        <w:t xml:space="preserve"> depending on the configured </w:t>
      </w:r>
      <w:r w:rsidRPr="00300420">
        <w:rPr>
          <w:lang w:eastAsia="zh-CN"/>
        </w:rPr>
        <w:t>Job Type</w:t>
      </w:r>
      <w:r>
        <w:rPr>
          <w:lang w:eastAsia="zh-CN"/>
        </w:rPr>
        <w:t xml:space="preserve">) if so indicated in the privacy indicator, </w:t>
      </w:r>
      <w:r>
        <w:t>the MME shall look up the subscriber identities (IMEI</w:t>
      </w:r>
      <w:r>
        <w:rPr>
          <w:rFonts w:hint="eastAsia"/>
          <w:lang w:eastAsia="zh-CN"/>
        </w:rPr>
        <w:t xml:space="preserve"> </w:t>
      </w:r>
      <w:r>
        <w:t>(SV)</w:t>
      </w:r>
      <w:r>
        <w:rPr>
          <w:rFonts w:hint="eastAsia"/>
          <w:lang w:eastAsia="zh-CN"/>
        </w:rPr>
        <w:t>)</w:t>
      </w:r>
      <w:r>
        <w:t xml:space="preserve"> of the given call from its database</w:t>
      </w:r>
      <w:r>
        <w:rPr>
          <w:rFonts w:hint="eastAsia"/>
          <w:lang w:eastAsia="zh-CN"/>
        </w:rPr>
        <w:t>,</w:t>
      </w:r>
      <w:r>
        <w:t xml:space="preserve"> and</w:t>
      </w:r>
      <w:r>
        <w:rPr>
          <w:rFonts w:hint="eastAsia"/>
          <w:lang w:eastAsia="zh-CN"/>
        </w:rPr>
        <w:t xml:space="preserve"> </w:t>
      </w:r>
      <w:r>
        <w:t xml:space="preserve">send the IMEI-TAC together with the Trace Recording Session Reference and Trace Reference </w:t>
      </w:r>
      <w:r>
        <w:rPr>
          <w:rFonts w:hint="eastAsia"/>
          <w:lang w:eastAsia="zh-CN"/>
        </w:rPr>
        <w:t xml:space="preserve">and </w:t>
      </w:r>
      <w:r>
        <w:rPr>
          <w:lang w:eastAsia="zh-CN"/>
        </w:rPr>
        <w:t>for immediate MDT also the</w:t>
      </w:r>
      <w:r>
        <w:rPr>
          <w:rFonts w:hint="eastAsia"/>
          <w:lang w:eastAsia="zh-CN"/>
        </w:rPr>
        <w:t xml:space="preserve"> serving cell CGI </w:t>
      </w:r>
      <w:r>
        <w:t>to the T</w:t>
      </w:r>
      <w:r>
        <w:rPr>
          <w:rFonts w:hint="eastAsia"/>
          <w:lang w:eastAsia="zh-CN"/>
        </w:rPr>
        <w:t>CE</w:t>
      </w:r>
      <w:r>
        <w:rPr>
          <w:lang w:eastAsia="zh-CN"/>
        </w:rPr>
        <w:t xml:space="preserve">, as described in </w:t>
      </w:r>
      <w:r>
        <w:t>section 4.7 of the present document. For logged MDT, MME will send the IMEI-TAC together with the Trace Recording Session Reference, Trace Reference to the TCE.</w:t>
      </w:r>
    </w:p>
    <w:p w14:paraId="79101015" w14:textId="77777777" w:rsidR="008C4264" w:rsidRDefault="008C4264" w:rsidP="008C4264">
      <w:pPr>
        <w:pStyle w:val="NO"/>
      </w:pPr>
      <w:r>
        <w:rPr>
          <w:rFonts w:hint="eastAsia"/>
          <w:lang w:eastAsia="zh-CN"/>
        </w:rPr>
        <w:t xml:space="preserve">NOTE: For </w:t>
      </w:r>
      <w:r>
        <w:rPr>
          <w:lang w:eastAsia="zh-CN"/>
        </w:rPr>
        <w:t>management</w:t>
      </w:r>
      <w:r>
        <w:rPr>
          <w:rFonts w:hint="eastAsia"/>
          <w:lang w:eastAsia="zh-CN"/>
        </w:rPr>
        <w:t xml:space="preserve"> based Immediate MDT, TRSR may be duplicated among different eNodeBs when multiple cells are selected as the area scope for the same MDT job. In this case, the combination of TRSR and the UE</w:t>
      </w:r>
      <w:r>
        <w:rPr>
          <w:lang w:eastAsia="zh-CN"/>
        </w:rPr>
        <w:t>’</w:t>
      </w:r>
      <w:r>
        <w:rPr>
          <w:rFonts w:hint="eastAsia"/>
          <w:lang w:eastAsia="zh-CN"/>
        </w:rPr>
        <w:t>s serving cell CGI in the MDT report can uniquely identify one trace recording session.</w:t>
      </w:r>
    </w:p>
    <w:p w14:paraId="7845EC3D" w14:textId="77777777" w:rsidR="008C4264" w:rsidRDefault="008C4264" w:rsidP="008C4264">
      <w:pPr>
        <w:pStyle w:val="B1"/>
      </w:pPr>
      <w:r>
        <w:t>7)</w:t>
      </w:r>
      <w:r>
        <w:tab/>
        <w:t xml:space="preserve">For Immediate MDT when the eNB receives the MDT report from the UE in the RRC message the eNB shall capture it and put </w:t>
      </w:r>
      <w:r>
        <w:rPr>
          <w:rFonts w:hint="eastAsia"/>
          <w:lang w:eastAsia="zh-CN"/>
        </w:rPr>
        <w:t>the UE</w:t>
      </w:r>
      <w:r>
        <w:rPr>
          <w:lang w:eastAsia="zh-CN"/>
        </w:rPr>
        <w:t>’</w:t>
      </w:r>
      <w:r>
        <w:rPr>
          <w:rFonts w:hint="eastAsia"/>
          <w:lang w:eastAsia="zh-CN"/>
        </w:rPr>
        <w:t>s serving cell CGI together with the MDT report from the UE</w:t>
      </w:r>
      <w:r>
        <w:t xml:space="preserve"> to the trace record. </w:t>
      </w:r>
      <w:r>
        <w:rPr>
          <w:lang w:val="en-US"/>
        </w:rPr>
        <w:t xml:space="preserve">A UE configured to perform Logged MDT measurements in IDLE indicates </w:t>
      </w:r>
      <w:r>
        <w:rPr>
          <w:rFonts w:hint="eastAsia"/>
          <w:lang w:val="en-US" w:eastAsia="ja-JP"/>
        </w:rPr>
        <w:t>the availability of</w:t>
      </w:r>
      <w:r>
        <w:rPr>
          <w:lang w:val="en-US" w:eastAsia="ja-JP"/>
        </w:rPr>
        <w:t xml:space="preserve"> MDT </w:t>
      </w:r>
      <w:r>
        <w:rPr>
          <w:rFonts w:hint="eastAsia"/>
          <w:lang w:val="en-US" w:eastAsia="ja-JP"/>
        </w:rPr>
        <w:t>measurement</w:t>
      </w:r>
      <w:r>
        <w:rPr>
          <w:lang w:val="en-US" w:eastAsia="ja-JP"/>
        </w:rPr>
        <w:t>s,</w:t>
      </w:r>
      <w:r>
        <w:rPr>
          <w:lang w:val="en-US"/>
        </w:rPr>
        <w:t xml:space="preserve"> by means of a </w:t>
      </w:r>
      <w:proofErr w:type="gramStart"/>
      <w:r>
        <w:rPr>
          <w:lang w:val="en-US"/>
        </w:rPr>
        <w:t>one bit</w:t>
      </w:r>
      <w:proofErr w:type="gramEnd"/>
      <w:r>
        <w:rPr>
          <w:lang w:val="en-US"/>
        </w:rPr>
        <w:t xml:space="preserve"> indicator, in </w:t>
      </w:r>
      <w:r>
        <w:rPr>
          <w:i/>
          <w:iCs/>
          <w:lang w:val="en-US"/>
        </w:rPr>
        <w:t>RRCConnectionSetupComplete</w:t>
      </w:r>
      <w:r>
        <w:rPr>
          <w:lang w:val="en-US"/>
        </w:rPr>
        <w:t xml:space="preserve"> message during connection establishment as specified in [2].</w:t>
      </w:r>
      <w:r>
        <w:rPr>
          <w:rFonts w:hint="eastAsia"/>
          <w:lang w:val="en-US" w:eastAsia="ja-JP"/>
        </w:rPr>
        <w:t xml:space="preserve"> The</w:t>
      </w:r>
      <w:r>
        <w:rPr>
          <w:lang w:val="en-US"/>
        </w:rPr>
        <w:t xml:space="preserve"> eNB can </w:t>
      </w:r>
      <w:r>
        <w:rPr>
          <w:rFonts w:hint="eastAsia"/>
          <w:lang w:val="en-US" w:eastAsia="ja-JP"/>
        </w:rPr>
        <w:t>decide to</w:t>
      </w:r>
      <w:r>
        <w:rPr>
          <w:lang w:val="en-US"/>
        </w:rPr>
        <w:t xml:space="preserve"> retrieve the logged </w:t>
      </w:r>
      <w:r>
        <w:rPr>
          <w:rFonts w:hint="eastAsia"/>
          <w:lang w:val="en-US" w:eastAsia="ja-JP"/>
        </w:rPr>
        <w:t>measurement</w:t>
      </w:r>
      <w:r>
        <w:rPr>
          <w:lang w:val="en-US" w:eastAsia="ja-JP"/>
        </w:rPr>
        <w:t>s</w:t>
      </w:r>
      <w:r>
        <w:rPr>
          <w:rFonts w:hint="eastAsia"/>
          <w:lang w:val="en-US" w:eastAsia="ja-JP"/>
        </w:rPr>
        <w:t xml:space="preserve"> based on this indication</w:t>
      </w:r>
      <w:r>
        <w:rPr>
          <w:lang w:val="en-US"/>
        </w:rPr>
        <w:t xml:space="preserve"> by sending the UEInformationRequest message to the UE. The UE can answer with the collected MDT logs in UEInformationResponse message.</w:t>
      </w:r>
    </w:p>
    <w:p w14:paraId="2D84CEAE" w14:textId="77777777" w:rsidR="008C4264" w:rsidRDefault="008C4264" w:rsidP="008C4264">
      <w:pPr>
        <w:pStyle w:val="B1"/>
      </w:pPr>
      <w:r>
        <w:t>8)</w:t>
      </w:r>
      <w:r>
        <w:tab/>
        <w:t>The eNB shall forward the Trace Records to the Trace Collection Entity (TCE). In case of logged MDT, the TCE</w:t>
      </w:r>
      <w:r>
        <w:rPr>
          <w:rFonts w:hint="eastAsia"/>
          <w:lang w:eastAsia="zh-CN"/>
        </w:rPr>
        <w:t xml:space="preserve"> Id</w:t>
      </w:r>
      <w:r>
        <w:t xml:space="preserve"> is indicated in the MDT report is translated to the actual IP address of the TCE by the eNB before it forwards the measurement records. (The address translation is using configured mapping in the eNB.) In case of immediate MDT, the IP address of the TCE is indicated for the eNB in the trace configuration. </w:t>
      </w:r>
    </w:p>
    <w:p w14:paraId="5AF9C00D" w14:textId="77777777" w:rsidR="008C4264" w:rsidRDefault="008C4264" w:rsidP="008C4264">
      <w:r>
        <w:t>The Immediate MDT measurement configuration is deleted in the UE together with the RRC context when entering idle mode.</w:t>
      </w:r>
    </w:p>
    <w:p w14:paraId="3A49A091" w14:textId="77777777" w:rsidR="008C4264" w:rsidRDefault="008C4264" w:rsidP="008C4264">
      <w:pPr>
        <w:rPr>
          <w:bCs/>
        </w:rPr>
      </w:pPr>
      <w:r>
        <w:rPr>
          <w:bCs/>
        </w:rPr>
        <w:t xml:space="preserve">The Logged MDT trace session is preserved in the UE until the duration time of the trace session expires, including also multiple idle periods interrupted by idle-connected-idle state transitions. </w:t>
      </w:r>
    </w:p>
    <w:p w14:paraId="35A1BF75" w14:textId="77777777" w:rsidR="008C4264" w:rsidRDefault="008C4264" w:rsidP="008C4264">
      <w:pPr>
        <w:rPr>
          <w:bCs/>
        </w:rPr>
      </w:pPr>
      <w:r>
        <w:rPr>
          <w:bCs/>
        </w:rPr>
        <w:t xml:space="preserve">The Logged MDT trace session context of the UE is stored in the network </w:t>
      </w:r>
      <w:proofErr w:type="gramStart"/>
      <w:r>
        <w:rPr>
          <w:bCs/>
        </w:rPr>
        <w:t>as long as</w:t>
      </w:r>
      <w:proofErr w:type="gramEnd"/>
      <w:r>
        <w:rPr>
          <w:bCs/>
        </w:rPr>
        <w:t xml:space="preserve"> the trace session is active, including also the periods when the UE is in connected state.</w:t>
      </w:r>
    </w:p>
    <w:p w14:paraId="193AAABF" w14:textId="77777777" w:rsidR="008C4264" w:rsidRDefault="008C4264" w:rsidP="008C4264">
      <w:pPr>
        <w:rPr>
          <w:color w:val="000000"/>
          <w:kern w:val="2"/>
          <w:lang w:eastAsia="zh-CN"/>
        </w:rPr>
      </w:pPr>
      <w:r>
        <w:rPr>
          <w:kern w:val="2"/>
          <w:lang w:eastAsia="zh-CN"/>
        </w:rPr>
        <w:t xml:space="preserve">EM shall validate that the MCC and MNC specified in the Trace </w:t>
      </w:r>
      <w:r w:rsidRPr="00300420">
        <w:rPr>
          <w:kern w:val="2"/>
          <w:lang w:eastAsia="zh-CN"/>
        </w:rPr>
        <w:t>R</w:t>
      </w:r>
      <w:r>
        <w:rPr>
          <w:kern w:val="2"/>
          <w:lang w:eastAsia="zh-CN"/>
        </w:rPr>
        <w:t>eference is the same as the PLMN supported by all the cells specified in the area scope. If the eNodeB receives a request with a PLMN in the TraceReference that does not match any PLMN in its list</w:t>
      </w:r>
      <w:r>
        <w:rPr>
          <w:color w:val="000000"/>
          <w:kern w:val="2"/>
          <w:lang w:eastAsia="zh-CN"/>
        </w:rPr>
        <w:t>, it shall ignore the request.</w:t>
      </w:r>
    </w:p>
    <w:p w14:paraId="6E5702D2" w14:textId="4ACC4F83" w:rsidR="003A7B31" w:rsidRDefault="003A7B31" w:rsidP="00CA7C4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color w:val="000000"/>
          <w:kern w:val="2"/>
          <w:lang w:eastAsia="zh-CN"/>
        </w:rPr>
      </w:pPr>
    </w:p>
    <w:p w14:paraId="4BEE6C5B" w14:textId="5EE1CBA4" w:rsidR="008C4264" w:rsidRPr="00F131A6" w:rsidRDefault="008C4264" w:rsidP="008C4264">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Start</w:t>
      </w:r>
      <w:r w:rsidRPr="00F131A6">
        <w:rPr>
          <w:b/>
          <w:i/>
        </w:rPr>
        <w:t xml:space="preserve"> of </w:t>
      </w:r>
      <w:r>
        <w:rPr>
          <w:b/>
          <w:i/>
        </w:rPr>
        <w:t xml:space="preserve">second </w:t>
      </w:r>
      <w:r w:rsidRPr="00F131A6">
        <w:rPr>
          <w:b/>
          <w:i/>
        </w:rPr>
        <w:t>change</w:t>
      </w:r>
    </w:p>
    <w:p w14:paraId="1C0B265F" w14:textId="77777777" w:rsidR="008C4264" w:rsidRDefault="008C4264" w:rsidP="008C4264">
      <w:pPr>
        <w:pStyle w:val="Heading5"/>
        <w:rPr>
          <w:lang w:eastAsia="zh-CN"/>
        </w:rPr>
      </w:pPr>
      <w:bookmarkStart w:id="43" w:name="_Toc516654799"/>
      <w:bookmarkStart w:id="44" w:name="_Toc28277988"/>
      <w:bookmarkStart w:id="45" w:name="_Toc36134246"/>
      <w:bookmarkStart w:id="46" w:name="_Toc44686731"/>
      <w:bookmarkStart w:id="47" w:name="_Toc51928497"/>
      <w:bookmarkStart w:id="48" w:name="_Toc51929066"/>
      <w:bookmarkStart w:id="49" w:name="_Toc98925236"/>
      <w:r>
        <w:rPr>
          <w:lang w:eastAsia="zh-CN"/>
        </w:rPr>
        <w:t>4.1.2.1</w:t>
      </w:r>
      <w:r>
        <w:rPr>
          <w:rFonts w:hint="eastAsia"/>
          <w:lang w:eastAsia="zh-CN"/>
        </w:rPr>
        <w:t>2</w:t>
      </w:r>
      <w:r>
        <w:rPr>
          <w:lang w:eastAsia="zh-CN"/>
        </w:rPr>
        <w:t>.</w:t>
      </w:r>
      <w:r>
        <w:rPr>
          <w:rFonts w:hint="eastAsia"/>
          <w:lang w:eastAsia="zh-CN"/>
        </w:rPr>
        <w:t>2</w:t>
      </w:r>
      <w:r>
        <w:rPr>
          <w:lang w:eastAsia="zh-CN"/>
        </w:rPr>
        <w:tab/>
        <w:t>Activation of MDT task before UE attach</w:t>
      </w:r>
      <w:r>
        <w:rPr>
          <w:rFonts w:hint="eastAsia"/>
          <w:lang w:eastAsia="zh-CN"/>
        </w:rPr>
        <w:t>es</w:t>
      </w:r>
      <w:r>
        <w:rPr>
          <w:lang w:eastAsia="zh-CN"/>
        </w:rPr>
        <w:t xml:space="preserve"> to the network</w:t>
      </w:r>
      <w:bookmarkEnd w:id="43"/>
      <w:bookmarkEnd w:id="44"/>
      <w:bookmarkEnd w:id="45"/>
      <w:bookmarkEnd w:id="46"/>
      <w:bookmarkEnd w:id="47"/>
      <w:bookmarkEnd w:id="48"/>
      <w:bookmarkEnd w:id="49"/>
    </w:p>
    <w:p w14:paraId="72CBD164" w14:textId="77777777" w:rsidR="008C4264" w:rsidRDefault="008C4264" w:rsidP="008C4264">
      <w:pPr>
        <w:rPr>
          <w:lang w:eastAsia="zh-CN"/>
        </w:rPr>
      </w:pPr>
      <w:r>
        <w:rPr>
          <w:rFonts w:hint="eastAsia"/>
          <w:lang w:eastAsia="zh-CN"/>
        </w:rPr>
        <w:t xml:space="preserve">As shown in figure </w:t>
      </w:r>
      <w:smartTag w:uri="urn:schemas-microsoft-com:office:smarttags" w:element="chsdate">
        <w:smartTagPr>
          <w:attr w:name="IsROCDate" w:val="False"/>
          <w:attr w:name="IsLunarDate" w:val="False"/>
          <w:attr w:name="Day" w:val="30"/>
          <w:attr w:name="Month" w:val="12"/>
          <w:attr w:name="Year" w:val="1899"/>
        </w:smartTagPr>
        <w:r>
          <w:rPr>
            <w:rFonts w:hint="eastAsia"/>
            <w:lang w:eastAsia="zh-CN"/>
          </w:rPr>
          <w:t>4.1.2</w:t>
        </w:r>
      </w:smartTag>
      <w:r>
        <w:rPr>
          <w:rFonts w:hint="eastAsia"/>
          <w:lang w:eastAsia="zh-CN"/>
        </w:rPr>
        <w:t xml:space="preserve">.12.1, by adding configurations of </w:t>
      </w:r>
      <w:r>
        <w:rPr>
          <w:lang w:eastAsia="zh-CN"/>
        </w:rPr>
        <w:t>MDT</w:t>
      </w:r>
      <w:r>
        <w:rPr>
          <w:rFonts w:hint="eastAsia"/>
          <w:lang w:eastAsia="zh-CN"/>
        </w:rPr>
        <w:t xml:space="preserve"> EMS activate the Trace Session for </w:t>
      </w:r>
      <w:r>
        <w:rPr>
          <w:lang w:eastAsia="zh-CN"/>
        </w:rPr>
        <w:t>MDT</w:t>
      </w:r>
      <w:r>
        <w:rPr>
          <w:rFonts w:hint="eastAsia"/>
          <w:lang w:eastAsia="zh-CN"/>
        </w:rPr>
        <w:t xml:space="preserve"> job.</w:t>
      </w:r>
    </w:p>
    <w:p w14:paraId="102CE317" w14:textId="77777777" w:rsidR="008C4264" w:rsidRDefault="008C4264" w:rsidP="008C4264">
      <w:pPr>
        <w:pStyle w:val="TH"/>
        <w:rPr>
          <w:lang w:eastAsia="zh-CN"/>
        </w:rPr>
      </w:pPr>
      <w:r>
        <w:object w:dxaOrig="8671" w:dyaOrig="8685" w14:anchorId="0F611FBC">
          <v:shape id="_x0000_i1026" type="#_x0000_t75" style="width:433.6pt;height:434.75pt" o:ole="">
            <v:imagedata r:id="rId20" o:title=""/>
          </v:shape>
          <o:OLEObject Type="Embed" ProgID="Word.Picture.8" ShapeID="_x0000_i1026" DrawAspect="Content" ObjectID="_1722433642" r:id="rId21"/>
        </w:object>
      </w:r>
    </w:p>
    <w:p w14:paraId="2510A347" w14:textId="77777777" w:rsidR="008C4264" w:rsidRDefault="008C4264" w:rsidP="008C4264">
      <w:pPr>
        <w:pStyle w:val="TF"/>
        <w:rPr>
          <w:rFonts w:ascii="Times New Roman" w:hAnsi="Times New Roman"/>
        </w:rPr>
      </w:pPr>
      <w:r>
        <w:rPr>
          <w:rFonts w:ascii="Times New Roman" w:hAnsi="Times New Roman"/>
        </w:rPr>
        <w:t xml:space="preserve">Figure </w:t>
      </w:r>
      <w:smartTag w:uri="urn:schemas-microsoft-com:office:smarttags" w:element="chsdate">
        <w:smartTagPr>
          <w:attr w:name="Year" w:val="1899"/>
          <w:attr w:name="Month" w:val="12"/>
          <w:attr w:name="Day" w:val="30"/>
          <w:attr w:name="IsLunarDate" w:val="False"/>
          <w:attr w:name="IsROCDate" w:val="False"/>
        </w:smartTagPr>
        <w:r>
          <w:rPr>
            <w:rFonts w:ascii="Times New Roman" w:hAnsi="Times New Roman"/>
          </w:rPr>
          <w:t>4.1.2</w:t>
        </w:r>
      </w:smartTag>
      <w:r>
        <w:rPr>
          <w:rFonts w:ascii="Times New Roman" w:hAnsi="Times New Roman"/>
        </w:rPr>
        <w:t>.1</w:t>
      </w:r>
      <w:r>
        <w:rPr>
          <w:rFonts w:ascii="Times New Roman" w:hAnsi="Times New Roman"/>
          <w:lang w:eastAsia="zh-CN"/>
        </w:rPr>
        <w:t>2</w:t>
      </w:r>
      <w:r>
        <w:rPr>
          <w:rFonts w:ascii="Times New Roman" w:hAnsi="Times New Roman"/>
        </w:rPr>
        <w:t xml:space="preserve">.1: </w:t>
      </w:r>
      <w:r>
        <w:rPr>
          <w:rFonts w:ascii="Times New Roman" w:hAnsi="Times New Roman"/>
          <w:lang w:eastAsia="zh-CN"/>
        </w:rPr>
        <w:t xml:space="preserve">MDT </w:t>
      </w:r>
      <w:r>
        <w:rPr>
          <w:rFonts w:ascii="Times New Roman" w:hAnsi="Times New Roman"/>
        </w:rPr>
        <w:t>activation procedure in EPC</w:t>
      </w:r>
    </w:p>
    <w:p w14:paraId="0A549DEF" w14:textId="77777777" w:rsidR="008C4264" w:rsidRDefault="008C4264" w:rsidP="008C4264">
      <w:pPr>
        <w:pStyle w:val="EX"/>
        <w:ind w:left="270" w:firstLine="0"/>
      </w:pPr>
      <w:r>
        <w:t>When HSS activates the trace</w:t>
      </w:r>
      <w:r>
        <w:rPr>
          <w:rFonts w:hint="eastAsia"/>
          <w:lang w:eastAsia="zh-CN"/>
        </w:rPr>
        <w:t>,</w:t>
      </w:r>
      <w:r>
        <w:t xml:space="preserve"> </w:t>
      </w:r>
      <w:r>
        <w:rPr>
          <w:rFonts w:hint="eastAsia"/>
          <w:lang w:eastAsia="zh-CN"/>
        </w:rPr>
        <w:t xml:space="preserve">for </w:t>
      </w:r>
      <w:r>
        <w:rPr>
          <w:lang w:eastAsia="zh-CN"/>
        </w:rPr>
        <w:t>MDT</w:t>
      </w:r>
      <w:r>
        <w:rPr>
          <w:rFonts w:hint="eastAsia"/>
          <w:lang w:eastAsia="zh-CN"/>
        </w:rPr>
        <w:t xml:space="preserve"> job, </w:t>
      </w:r>
      <w:r>
        <w:t>to the MME the following</w:t>
      </w:r>
      <w:r>
        <w:rPr>
          <w:rFonts w:hint="eastAsia"/>
          <w:lang w:eastAsia="zh-CN"/>
        </w:rPr>
        <w:t xml:space="preserve"> c</w:t>
      </w:r>
      <w:r>
        <w:t>onfiguration parameters shall be included in the message:</w:t>
      </w:r>
    </w:p>
    <w:p w14:paraId="6B3B83B5" w14:textId="77777777" w:rsidR="008C4264" w:rsidRDefault="008C4264" w:rsidP="008C4264">
      <w:pPr>
        <w:pStyle w:val="B1"/>
      </w:pPr>
      <w:r>
        <w:t>-</w:t>
      </w:r>
      <w:r>
        <w:tab/>
        <w:t>Job Type</w:t>
      </w:r>
    </w:p>
    <w:p w14:paraId="6538A532" w14:textId="77777777" w:rsidR="008C4264" w:rsidRDefault="008C4264" w:rsidP="008C4264">
      <w:pPr>
        <w:pStyle w:val="B1"/>
      </w:pPr>
      <w:r>
        <w:t>-</w:t>
      </w:r>
      <w:r>
        <w:tab/>
        <w:t>Trace Target: IMSI or IMEISV or IMEI-TAC</w:t>
      </w:r>
    </w:p>
    <w:p w14:paraId="4926657A" w14:textId="77777777" w:rsidR="008C4264" w:rsidRDefault="008C4264" w:rsidP="008C4264">
      <w:pPr>
        <w:pStyle w:val="B1"/>
        <w:rPr>
          <w:lang w:val="it-IT"/>
        </w:rPr>
      </w:pPr>
      <w:r>
        <w:rPr>
          <w:lang w:val="it-IT"/>
        </w:rPr>
        <w:t>-</w:t>
      </w:r>
      <w:r>
        <w:rPr>
          <w:lang w:val="it-IT"/>
        </w:rPr>
        <w:tab/>
        <w:t>Area Scope</w:t>
      </w:r>
      <w:r>
        <w:rPr>
          <w:rFonts w:hint="eastAsia"/>
          <w:lang w:val="it-IT"/>
        </w:rPr>
        <w:t xml:space="preserve"> (e.g. TA, Cell)</w:t>
      </w:r>
    </w:p>
    <w:p w14:paraId="610FCBE4" w14:textId="77777777" w:rsidR="008C4264" w:rsidRDefault="008C4264" w:rsidP="008C4264">
      <w:pPr>
        <w:pStyle w:val="B1"/>
      </w:pPr>
      <w:r>
        <w:t>-</w:t>
      </w:r>
      <w:r>
        <w:tab/>
        <w:t>Trace Reference</w:t>
      </w:r>
    </w:p>
    <w:p w14:paraId="360DCA1D" w14:textId="77777777" w:rsidR="008C4264" w:rsidRDefault="008C4264" w:rsidP="008C4264">
      <w:pPr>
        <w:pStyle w:val="B1"/>
      </w:pPr>
      <w:r>
        <w:t>-</w:t>
      </w:r>
      <w:r>
        <w:tab/>
        <w:t>List of Measurements</w:t>
      </w:r>
    </w:p>
    <w:p w14:paraId="4A0F7DAC" w14:textId="77777777" w:rsidR="008C4264" w:rsidRDefault="008C4264" w:rsidP="008C4264">
      <w:pPr>
        <w:pStyle w:val="B1"/>
      </w:pPr>
      <w:r>
        <w:t>-</w:t>
      </w:r>
      <w:r>
        <w:tab/>
        <w:t>Reporting Trigger</w:t>
      </w:r>
    </w:p>
    <w:p w14:paraId="4F54FFBB" w14:textId="77777777" w:rsidR="008C4264" w:rsidRDefault="008C4264" w:rsidP="008C4264">
      <w:pPr>
        <w:pStyle w:val="B1"/>
      </w:pPr>
      <w:r>
        <w:t>-</w:t>
      </w:r>
      <w:r>
        <w:tab/>
        <w:t>Report Interval</w:t>
      </w:r>
    </w:p>
    <w:p w14:paraId="0E2CFB73" w14:textId="35535F2C" w:rsidR="005C7FA6" w:rsidRPr="005C7FA6" w:rsidRDefault="008C4264" w:rsidP="005C7FA6">
      <w:pPr>
        <w:pStyle w:val="B1"/>
        <w:rPr>
          <w:ins w:id="50" w:author="Nokia" w:date="2022-08-01T14:01:00Z"/>
        </w:rPr>
      </w:pPr>
      <w:r>
        <w:t>-</w:t>
      </w:r>
      <w:r>
        <w:tab/>
        <w:t>Report Amount</w:t>
      </w:r>
      <w:bookmarkStart w:id="51" w:name="_Hlk109820844"/>
    </w:p>
    <w:p w14:paraId="77450940" w14:textId="6EB723CC" w:rsidR="00255F6D" w:rsidRPr="00255F6D" w:rsidRDefault="005C7FA6" w:rsidP="005C7FA6">
      <w:pPr>
        <w:pStyle w:val="B1"/>
        <w:rPr>
          <w:ins w:id="52" w:author="Nokia" w:date="2022-07-29T20:17:00Z"/>
        </w:rPr>
      </w:pPr>
      <w:ins w:id="53" w:author="Nokia" w:date="2022-08-01T14:01:00Z">
        <w:r w:rsidRPr="005C7FA6">
          <w:t>-</w:t>
        </w:r>
        <w:r w:rsidRPr="005C7FA6">
          <w:tab/>
          <w:t xml:space="preserve">Report Amount </w:t>
        </w:r>
      </w:ins>
      <w:ins w:id="54" w:author="Nokia" w:date="2022-07-29T20:17:00Z">
        <w:r w:rsidR="00255F6D" w:rsidRPr="00255F6D">
          <w:t>M1 in LTE (present only if M1 measurements are requested).</w:t>
        </w:r>
      </w:ins>
    </w:p>
    <w:p w14:paraId="2E80DEA0" w14:textId="77777777" w:rsidR="00255F6D" w:rsidRPr="00255F6D" w:rsidRDefault="00255F6D" w:rsidP="00255F6D">
      <w:pPr>
        <w:pStyle w:val="B1"/>
        <w:rPr>
          <w:ins w:id="55" w:author="Nokia" w:date="2022-07-29T20:17:00Z"/>
        </w:rPr>
      </w:pPr>
      <w:ins w:id="56" w:author="Nokia" w:date="2022-07-29T20:17:00Z">
        <w:r w:rsidRPr="00255F6D">
          <w:t>-</w:t>
        </w:r>
        <w:r w:rsidRPr="00255F6D">
          <w:tab/>
          <w:t>Report Amount M4 in LTE (present only if M4 measurements are requested).</w:t>
        </w:r>
      </w:ins>
    </w:p>
    <w:p w14:paraId="20E97C10" w14:textId="77777777" w:rsidR="00255F6D" w:rsidRPr="00255F6D" w:rsidRDefault="00255F6D" w:rsidP="00255F6D">
      <w:pPr>
        <w:pStyle w:val="B1"/>
        <w:rPr>
          <w:ins w:id="57" w:author="Nokia" w:date="2022-07-29T20:17:00Z"/>
        </w:rPr>
      </w:pPr>
      <w:ins w:id="58" w:author="Nokia" w:date="2022-07-29T20:17:00Z">
        <w:r w:rsidRPr="00255F6D">
          <w:lastRenderedPageBreak/>
          <w:t>-</w:t>
        </w:r>
        <w:r w:rsidRPr="00255F6D">
          <w:tab/>
          <w:t>Report Amount M5 in LTE (present only if M5 measurements are requested).</w:t>
        </w:r>
      </w:ins>
    </w:p>
    <w:p w14:paraId="384946C8" w14:textId="77777777" w:rsidR="00255F6D" w:rsidRPr="00255F6D" w:rsidRDefault="00255F6D" w:rsidP="00255F6D">
      <w:pPr>
        <w:pStyle w:val="B1"/>
        <w:rPr>
          <w:ins w:id="59" w:author="Nokia" w:date="2022-07-29T20:17:00Z"/>
        </w:rPr>
      </w:pPr>
      <w:ins w:id="60" w:author="Nokia" w:date="2022-07-29T20:17:00Z">
        <w:r w:rsidRPr="00255F6D">
          <w:t>-</w:t>
        </w:r>
        <w:r w:rsidRPr="00255F6D">
          <w:tab/>
          <w:t>Report Amount M6 in LTE (present only if any of M6 measurements (DL or UL) are requested).</w:t>
        </w:r>
      </w:ins>
    </w:p>
    <w:p w14:paraId="783716D1" w14:textId="2AD4E678" w:rsidR="008C4264" w:rsidDel="00255F6D" w:rsidRDefault="00255F6D" w:rsidP="00255F6D">
      <w:pPr>
        <w:pStyle w:val="B1"/>
        <w:rPr>
          <w:del w:id="61" w:author="Nokia" w:date="2022-07-29T20:17:00Z"/>
        </w:rPr>
      </w:pPr>
      <w:ins w:id="62" w:author="Nokia" w:date="2022-07-29T20:17:00Z">
        <w:r w:rsidRPr="00255F6D">
          <w:t>-</w:t>
        </w:r>
        <w:r w:rsidRPr="00255F6D">
          <w:tab/>
          <w:t>Report Amount M7 in LTE (present only if any of M7 measurements (DL or UL) are requested).</w:t>
        </w:r>
        <w:r w:rsidDel="00255F6D">
          <w:rPr>
            <w:rStyle w:val="CommentReference"/>
          </w:rPr>
          <w:t xml:space="preserve"> </w:t>
        </w:r>
      </w:ins>
      <w:bookmarkEnd w:id="51"/>
    </w:p>
    <w:p w14:paraId="74734D94" w14:textId="77777777" w:rsidR="008C4264" w:rsidRDefault="008C4264" w:rsidP="008C4264">
      <w:pPr>
        <w:pStyle w:val="B1"/>
      </w:pPr>
      <w:r>
        <w:t>-</w:t>
      </w:r>
      <w:r>
        <w:tab/>
        <w:t>Event Threshold</w:t>
      </w:r>
    </w:p>
    <w:p w14:paraId="06741823" w14:textId="77777777" w:rsidR="008C4264" w:rsidRDefault="008C4264" w:rsidP="008C4264">
      <w:pPr>
        <w:pStyle w:val="B1"/>
      </w:pPr>
      <w:r>
        <w:t>-</w:t>
      </w:r>
      <w:r>
        <w:tab/>
        <w:t>Logging Interval</w:t>
      </w:r>
    </w:p>
    <w:p w14:paraId="2ECEA373" w14:textId="77777777" w:rsidR="008C4264" w:rsidRDefault="008C4264" w:rsidP="008C4264">
      <w:pPr>
        <w:pStyle w:val="B1"/>
      </w:pPr>
      <w:r>
        <w:t>-</w:t>
      </w:r>
      <w:r>
        <w:tab/>
        <w:t xml:space="preserve">Logging Duration </w:t>
      </w:r>
    </w:p>
    <w:p w14:paraId="4861371D" w14:textId="77777777" w:rsidR="008C4264" w:rsidRDefault="008C4264" w:rsidP="008C4264">
      <w:pPr>
        <w:pStyle w:val="B1"/>
      </w:pPr>
      <w:r>
        <w:t>-</w:t>
      </w:r>
      <w:r>
        <w:tab/>
        <w:t>Measurement period LTE (if either of the measurements M4, M5 is requested)</w:t>
      </w:r>
    </w:p>
    <w:p w14:paraId="548C2030" w14:textId="77777777" w:rsidR="008C4264" w:rsidRDefault="008C4264" w:rsidP="008C4264">
      <w:pPr>
        <w:pStyle w:val="B1"/>
      </w:pPr>
      <w:r>
        <w:t>-</w:t>
      </w:r>
      <w:r>
        <w:tab/>
        <w:t>Collection Period for RRM Measurements LTE (present only if M3 measurement is requested).</w:t>
      </w:r>
    </w:p>
    <w:p w14:paraId="1EBBA450" w14:textId="77777777" w:rsidR="008C4264" w:rsidRDefault="008C4264" w:rsidP="008C4264">
      <w:pPr>
        <w:pStyle w:val="B3"/>
        <w:ind w:left="568"/>
      </w:pPr>
      <w:r>
        <w:t>-</w:t>
      </w:r>
      <w:r>
        <w:tab/>
        <w:t>Collection Period M6 in LTE (present only if any of M6 measurements (DL or UL) is requested).</w:t>
      </w:r>
    </w:p>
    <w:p w14:paraId="1F9B407F" w14:textId="53E2C64A" w:rsidR="008C4264" w:rsidRDefault="008C4264" w:rsidP="008C4264">
      <w:pPr>
        <w:pStyle w:val="B1"/>
      </w:pPr>
      <w:r>
        <w:t>-</w:t>
      </w:r>
      <w:r>
        <w:tab/>
        <w:t>Collection Period M7 in LTE (present only if any of M7 measurements (DL or UL)</w:t>
      </w:r>
      <w:ins w:id="63" w:author="Nokia" w:date="2022-08-01T11:00:00Z">
        <w:r w:rsidR="002E619A">
          <w:t xml:space="preserve"> </w:t>
        </w:r>
      </w:ins>
      <w:r>
        <w:t>is requested).</w:t>
      </w:r>
    </w:p>
    <w:p w14:paraId="2205FACA" w14:textId="77777777" w:rsidR="008C4264" w:rsidRDefault="008C4264" w:rsidP="008C4264">
      <w:pPr>
        <w:pStyle w:val="B1"/>
      </w:pPr>
      <w:r>
        <w:t>-</w:t>
      </w:r>
      <w:r>
        <w:tab/>
        <w:t>Positioning Method</w:t>
      </w:r>
      <w:r w:rsidRPr="005A4DC8">
        <w:t xml:space="preserve"> </w:t>
      </w:r>
    </w:p>
    <w:p w14:paraId="5A72E921" w14:textId="77777777" w:rsidR="008C4264" w:rsidRDefault="008C4264" w:rsidP="008C4264">
      <w:pPr>
        <w:pStyle w:val="B1"/>
      </w:pPr>
      <w:r>
        <w:t>-</w:t>
      </w:r>
      <w:r>
        <w:tab/>
        <w:t>MDT PLMN List</w:t>
      </w:r>
    </w:p>
    <w:p w14:paraId="0566775A" w14:textId="77777777" w:rsidR="008C4264" w:rsidRDefault="008C4264" w:rsidP="008C4264">
      <w:pPr>
        <w:pStyle w:val="B1"/>
      </w:pPr>
      <w:r>
        <w:t>-</w:t>
      </w:r>
      <w:r>
        <w:tab/>
        <w:t>Trace Collection Entity IP Address</w:t>
      </w:r>
    </w:p>
    <w:p w14:paraId="46FD5B70" w14:textId="77777777" w:rsidR="008C4264" w:rsidRDefault="008C4264" w:rsidP="008C4264">
      <w:pPr>
        <w:rPr>
          <w:rFonts w:ascii="Arial" w:hAnsi="Arial" w:cs="Arial"/>
          <w:bCs/>
          <w:iCs/>
          <w:lang w:eastAsia="zh-CN"/>
        </w:rPr>
      </w:pPr>
      <w:r>
        <w:t>Note that at the same time not all the parameters can be present. The conditions are described in clause 5.10 of the present document.</w:t>
      </w:r>
    </w:p>
    <w:p w14:paraId="00A9A3D2" w14:textId="77777777" w:rsidR="008C4264" w:rsidRDefault="008C4264" w:rsidP="008C4264">
      <w:pPr>
        <w:rPr>
          <w:lang w:eastAsia="zh-CN"/>
        </w:rPr>
      </w:pPr>
      <w:r>
        <w:rPr>
          <w:lang w:eastAsia="zh-CN"/>
        </w:rPr>
        <w:t>T</w:t>
      </w:r>
      <w:r>
        <w:rPr>
          <w:rFonts w:hint="eastAsia"/>
          <w:lang w:eastAsia="zh-CN"/>
        </w:rPr>
        <w:t xml:space="preserve">he </w:t>
      </w:r>
      <w:r>
        <w:rPr>
          <w:lang w:eastAsia="zh-CN"/>
        </w:rPr>
        <w:t>s</w:t>
      </w:r>
      <w:r>
        <w:rPr>
          <w:rFonts w:hint="eastAsia"/>
          <w:lang w:eastAsia="zh-CN"/>
        </w:rPr>
        <w:t>pecified geographical area field is available when IMSI/IMEI(SV)</w:t>
      </w:r>
      <w:r>
        <w:rPr>
          <w:lang w:eastAsia="zh-CN"/>
        </w:rPr>
        <w:t>/IMEI-TAC</w:t>
      </w:r>
      <w:r>
        <w:rPr>
          <w:rFonts w:hint="eastAsia"/>
          <w:lang w:eastAsia="zh-CN"/>
        </w:rPr>
        <w:t xml:space="preserve"> </w:t>
      </w:r>
      <w:r>
        <w:rPr>
          <w:lang w:eastAsia="zh-CN"/>
        </w:rPr>
        <w:t>combined</w:t>
      </w:r>
      <w:r>
        <w:rPr>
          <w:rFonts w:hint="eastAsia"/>
          <w:lang w:eastAsia="zh-CN"/>
        </w:rPr>
        <w:t xml:space="preserve"> with geographical area are needed for UE selection.</w:t>
      </w:r>
    </w:p>
    <w:p w14:paraId="06FE5163" w14:textId="77777777" w:rsidR="008C4264" w:rsidRDefault="008C4264" w:rsidP="008C4264">
      <w:pPr>
        <w:rPr>
          <w:lang w:eastAsia="zh-CN"/>
        </w:rPr>
      </w:pPr>
      <w:r>
        <w:rPr>
          <w:lang w:eastAsia="zh-CN"/>
        </w:rPr>
        <w:t>W</w:t>
      </w:r>
      <w:r>
        <w:rPr>
          <w:rFonts w:hint="eastAsia"/>
          <w:lang w:eastAsia="zh-CN"/>
        </w:rPr>
        <w:t xml:space="preserve">hen MME activate </w:t>
      </w:r>
      <w:r>
        <w:rPr>
          <w:lang w:eastAsia="zh-CN"/>
        </w:rPr>
        <w:t>MDT</w:t>
      </w:r>
      <w:r>
        <w:rPr>
          <w:rFonts w:hint="eastAsia"/>
          <w:lang w:eastAsia="zh-CN"/>
        </w:rPr>
        <w:t xml:space="preserve"> </w:t>
      </w:r>
      <w:r>
        <w:rPr>
          <w:lang w:eastAsia="zh-CN"/>
        </w:rPr>
        <w:t>activation</w:t>
      </w:r>
      <w:r>
        <w:rPr>
          <w:rFonts w:hint="eastAsia"/>
          <w:lang w:eastAsia="zh-CN"/>
        </w:rPr>
        <w:t xml:space="preserve"> to eNodeB, the MDT </w:t>
      </w:r>
      <w:r>
        <w:rPr>
          <w:lang w:eastAsia="zh-CN"/>
        </w:rPr>
        <w:t>configur</w:t>
      </w:r>
      <w:r>
        <w:rPr>
          <w:rFonts w:hint="eastAsia"/>
          <w:lang w:eastAsia="zh-CN"/>
        </w:rPr>
        <w:t xml:space="preserve">ation </w:t>
      </w:r>
      <w:r>
        <w:rPr>
          <w:lang w:eastAsia="zh-CN"/>
        </w:rPr>
        <w:t>parameter</w:t>
      </w:r>
      <w:r>
        <w:rPr>
          <w:rFonts w:hint="eastAsia"/>
          <w:lang w:eastAsia="zh-CN"/>
        </w:rPr>
        <w:t xml:space="preserve">s can be </w:t>
      </w:r>
      <w:r>
        <w:rPr>
          <w:lang w:eastAsia="zh-CN"/>
        </w:rPr>
        <w:t>include</w:t>
      </w:r>
      <w:r>
        <w:rPr>
          <w:rFonts w:hint="eastAsia"/>
          <w:lang w:eastAsia="zh-CN"/>
        </w:rPr>
        <w:t>d in the message in the Initial Context Setup:</w:t>
      </w:r>
    </w:p>
    <w:p w14:paraId="6584E8E1" w14:textId="77777777" w:rsidR="008C4264" w:rsidRDefault="008C4264" w:rsidP="008C4264">
      <w:pPr>
        <w:pStyle w:val="B1"/>
      </w:pPr>
      <w:r>
        <w:t>-</w:t>
      </w:r>
      <w:r>
        <w:tab/>
        <w:t>Area Scope</w:t>
      </w:r>
      <w:r>
        <w:rPr>
          <w:rFonts w:hint="eastAsia"/>
        </w:rPr>
        <w:t xml:space="preserve"> (TA, Cell)</w:t>
      </w:r>
    </w:p>
    <w:p w14:paraId="36E6E1A2" w14:textId="77777777" w:rsidR="008C4264" w:rsidRDefault="008C4264" w:rsidP="008C4264">
      <w:pPr>
        <w:pStyle w:val="B1"/>
      </w:pPr>
      <w:r>
        <w:t>-</w:t>
      </w:r>
      <w:r>
        <w:tab/>
        <w:t>Trace Reference</w:t>
      </w:r>
    </w:p>
    <w:p w14:paraId="526AD692" w14:textId="77777777" w:rsidR="008C4264" w:rsidRDefault="008C4264" w:rsidP="008C4264">
      <w:pPr>
        <w:pStyle w:val="B1"/>
      </w:pPr>
      <w:r>
        <w:t>-</w:t>
      </w:r>
      <w:r>
        <w:tab/>
        <w:t>Trace Recording Session Reference</w:t>
      </w:r>
    </w:p>
    <w:p w14:paraId="67B68D42" w14:textId="77777777" w:rsidR="008C4264" w:rsidRDefault="008C4264" w:rsidP="008C4264">
      <w:pPr>
        <w:pStyle w:val="B1"/>
      </w:pPr>
      <w:r>
        <w:t>-</w:t>
      </w:r>
      <w:r>
        <w:tab/>
        <w:t>List of Measurements</w:t>
      </w:r>
    </w:p>
    <w:p w14:paraId="6155FE3B" w14:textId="77777777" w:rsidR="008C4264" w:rsidRDefault="008C4264" w:rsidP="008C4264">
      <w:pPr>
        <w:pStyle w:val="B1"/>
      </w:pPr>
      <w:r>
        <w:t>-</w:t>
      </w:r>
      <w:r>
        <w:tab/>
        <w:t>Reporting Trigger</w:t>
      </w:r>
    </w:p>
    <w:p w14:paraId="705A367C" w14:textId="4F7D7A6B" w:rsidR="005C7FA6" w:rsidRPr="005C7FA6" w:rsidRDefault="008C4264" w:rsidP="005C7FA6">
      <w:pPr>
        <w:pStyle w:val="B1"/>
        <w:rPr>
          <w:ins w:id="64" w:author="Nokia" w:date="2022-08-01T14:01:00Z"/>
        </w:rPr>
      </w:pPr>
      <w:r>
        <w:t>-</w:t>
      </w:r>
      <w:r>
        <w:tab/>
        <w:t>Report Amount</w:t>
      </w:r>
    </w:p>
    <w:p w14:paraId="356CCDC4" w14:textId="4FE92191" w:rsidR="00255F6D" w:rsidRPr="00255F6D" w:rsidRDefault="005C7FA6" w:rsidP="005C7FA6">
      <w:pPr>
        <w:pStyle w:val="B1"/>
        <w:rPr>
          <w:ins w:id="65" w:author="Nokia" w:date="2022-07-29T20:18:00Z"/>
        </w:rPr>
      </w:pPr>
      <w:ins w:id="66" w:author="Nokia" w:date="2022-08-01T14:01:00Z">
        <w:r w:rsidRPr="005C7FA6">
          <w:t>-</w:t>
        </w:r>
        <w:r w:rsidRPr="005C7FA6">
          <w:tab/>
          <w:t xml:space="preserve">Report Amount </w:t>
        </w:r>
      </w:ins>
      <w:ins w:id="67" w:author="Nokia" w:date="2022-07-29T20:18:00Z">
        <w:r w:rsidR="00255F6D" w:rsidRPr="00255F6D">
          <w:t>M1 in LTE (present only if M1 measurements are requested).</w:t>
        </w:r>
      </w:ins>
    </w:p>
    <w:p w14:paraId="2A1EA8C1" w14:textId="77777777" w:rsidR="00255F6D" w:rsidRPr="00255F6D" w:rsidRDefault="00255F6D" w:rsidP="00255F6D">
      <w:pPr>
        <w:pStyle w:val="B1"/>
        <w:rPr>
          <w:ins w:id="68" w:author="Nokia" w:date="2022-07-29T20:18:00Z"/>
        </w:rPr>
      </w:pPr>
      <w:ins w:id="69" w:author="Nokia" w:date="2022-07-29T20:18:00Z">
        <w:r w:rsidRPr="00255F6D">
          <w:t>-</w:t>
        </w:r>
        <w:r w:rsidRPr="00255F6D">
          <w:tab/>
          <w:t>Report Amount M4 in LTE (present only if M4 measurements are requested).</w:t>
        </w:r>
      </w:ins>
    </w:p>
    <w:p w14:paraId="753CB1B4" w14:textId="77777777" w:rsidR="00255F6D" w:rsidRPr="00255F6D" w:rsidRDefault="00255F6D" w:rsidP="00255F6D">
      <w:pPr>
        <w:pStyle w:val="B1"/>
        <w:rPr>
          <w:ins w:id="70" w:author="Nokia" w:date="2022-07-29T20:18:00Z"/>
        </w:rPr>
      </w:pPr>
      <w:ins w:id="71" w:author="Nokia" w:date="2022-07-29T20:18:00Z">
        <w:r w:rsidRPr="00255F6D">
          <w:t>-</w:t>
        </w:r>
        <w:r w:rsidRPr="00255F6D">
          <w:tab/>
          <w:t>Report Amount M5 in LTE (present only if M5 measurements are requested).</w:t>
        </w:r>
      </w:ins>
    </w:p>
    <w:p w14:paraId="347A2C12" w14:textId="77777777" w:rsidR="00255F6D" w:rsidRPr="00255F6D" w:rsidRDefault="00255F6D" w:rsidP="00255F6D">
      <w:pPr>
        <w:pStyle w:val="B1"/>
        <w:rPr>
          <w:ins w:id="72" w:author="Nokia" w:date="2022-07-29T20:18:00Z"/>
        </w:rPr>
      </w:pPr>
      <w:ins w:id="73" w:author="Nokia" w:date="2022-07-29T20:18:00Z">
        <w:r w:rsidRPr="00255F6D">
          <w:t>-</w:t>
        </w:r>
        <w:r w:rsidRPr="00255F6D">
          <w:tab/>
          <w:t>Report Amount M6 in LTE (present only if any of M6 measurements (DL or UL) are requested).</w:t>
        </w:r>
      </w:ins>
    </w:p>
    <w:p w14:paraId="6DCCD03A" w14:textId="7521F4F0" w:rsidR="008C4264" w:rsidRDefault="00255F6D" w:rsidP="00255F6D">
      <w:pPr>
        <w:pStyle w:val="B1"/>
      </w:pPr>
      <w:ins w:id="74" w:author="Nokia" w:date="2022-07-29T20:18:00Z">
        <w:r w:rsidRPr="00255F6D">
          <w:t>-</w:t>
        </w:r>
        <w:r w:rsidRPr="00255F6D">
          <w:tab/>
          <w:t>Report Amount M7 in LTE (present only if any of M7 measurements (DL or UL) are requested).</w:t>
        </w:r>
      </w:ins>
    </w:p>
    <w:p w14:paraId="655D41F2" w14:textId="77777777" w:rsidR="008C4264" w:rsidRDefault="008C4264" w:rsidP="008C4264">
      <w:pPr>
        <w:pStyle w:val="B1"/>
      </w:pPr>
      <w:r>
        <w:t>-</w:t>
      </w:r>
      <w:r>
        <w:tab/>
        <w:t>Report Interval</w:t>
      </w:r>
    </w:p>
    <w:p w14:paraId="45B7CAF0" w14:textId="77777777" w:rsidR="008C4264" w:rsidRDefault="008C4264" w:rsidP="008C4264">
      <w:pPr>
        <w:pStyle w:val="B1"/>
      </w:pPr>
      <w:r>
        <w:t>-</w:t>
      </w:r>
      <w:r>
        <w:tab/>
        <w:t>Event Threshold</w:t>
      </w:r>
    </w:p>
    <w:p w14:paraId="36F133DA" w14:textId="77777777" w:rsidR="008C4264" w:rsidRDefault="008C4264" w:rsidP="008C4264">
      <w:pPr>
        <w:pStyle w:val="B1"/>
      </w:pPr>
      <w:r>
        <w:t>-</w:t>
      </w:r>
      <w:r>
        <w:tab/>
        <w:t>Logging Interval</w:t>
      </w:r>
    </w:p>
    <w:p w14:paraId="5E5F03CA" w14:textId="77777777" w:rsidR="008C4264" w:rsidRDefault="008C4264" w:rsidP="008C4264">
      <w:pPr>
        <w:pStyle w:val="B1"/>
      </w:pPr>
      <w:r>
        <w:t>-</w:t>
      </w:r>
      <w:r>
        <w:tab/>
        <w:t>Logging Duration</w:t>
      </w:r>
    </w:p>
    <w:p w14:paraId="7E21552A" w14:textId="77777777" w:rsidR="008C4264" w:rsidRDefault="008C4264" w:rsidP="008C4264">
      <w:pPr>
        <w:pStyle w:val="B1"/>
      </w:pPr>
      <w:r>
        <w:t>-</w:t>
      </w:r>
      <w:r>
        <w:tab/>
        <w:t>Trace Collection Entity IP Address</w:t>
      </w:r>
    </w:p>
    <w:p w14:paraId="5FCD24F7" w14:textId="77777777" w:rsidR="008C4264" w:rsidRDefault="008C4264" w:rsidP="008C4264">
      <w:pPr>
        <w:pStyle w:val="B1"/>
      </w:pPr>
      <w:r>
        <w:t>-</w:t>
      </w:r>
      <w:r>
        <w:tab/>
        <w:t xml:space="preserve">Collection period for RRM Measurements LTE (present only if M3 measurement is requested). </w:t>
      </w:r>
    </w:p>
    <w:p w14:paraId="5C10098C" w14:textId="77777777" w:rsidR="008C4264" w:rsidRDefault="008C4264" w:rsidP="008C4264">
      <w:pPr>
        <w:pStyle w:val="B1"/>
      </w:pPr>
      <w:r>
        <w:lastRenderedPageBreak/>
        <w:t>-</w:t>
      </w:r>
      <w:r>
        <w:tab/>
        <w:t>Collection Period M6 in LTE (present only if any of M6 measurements (DL or UL) is requested).</w:t>
      </w:r>
    </w:p>
    <w:p w14:paraId="6E4B1653" w14:textId="07510AA8" w:rsidR="008C4264" w:rsidRDefault="008C4264" w:rsidP="008C4264">
      <w:pPr>
        <w:pStyle w:val="B1"/>
      </w:pPr>
      <w:r>
        <w:t>-</w:t>
      </w:r>
      <w:r>
        <w:tab/>
        <w:t>Collection Period M7 in LTE (present only if any of M7 measurements (DL or UL)</w:t>
      </w:r>
      <w:ins w:id="75" w:author="Nokia" w:date="2022-08-01T11:00:00Z">
        <w:r w:rsidR="002E619A">
          <w:t xml:space="preserve"> </w:t>
        </w:r>
      </w:ins>
      <w:r>
        <w:t>is requested).</w:t>
      </w:r>
    </w:p>
    <w:p w14:paraId="51A45F85" w14:textId="77777777" w:rsidR="008C4264" w:rsidRDefault="008C4264" w:rsidP="008C4264">
      <w:pPr>
        <w:pStyle w:val="B1"/>
      </w:pPr>
      <w:r>
        <w:t>-</w:t>
      </w:r>
      <w:r>
        <w:tab/>
        <w:t>Measurement Period LTE (if either of the measurements M4, M5 is requested)</w:t>
      </w:r>
    </w:p>
    <w:p w14:paraId="29F1446A" w14:textId="77777777" w:rsidR="008C4264" w:rsidRDefault="008C4264" w:rsidP="008C4264">
      <w:pPr>
        <w:pStyle w:val="B1"/>
      </w:pPr>
      <w:r>
        <w:t>-</w:t>
      </w:r>
      <w:r>
        <w:tab/>
        <w:t>Positioning Method</w:t>
      </w:r>
    </w:p>
    <w:p w14:paraId="27DA5AD8" w14:textId="77777777" w:rsidR="008C4264" w:rsidRDefault="008C4264" w:rsidP="008C4264">
      <w:pPr>
        <w:pStyle w:val="B1"/>
      </w:pPr>
      <w:r>
        <w:t>-</w:t>
      </w:r>
      <w:r>
        <w:tab/>
        <w:t>MDT PLMN List</w:t>
      </w:r>
    </w:p>
    <w:p w14:paraId="7EDBDD1E" w14:textId="77777777" w:rsidR="008C4264" w:rsidRDefault="008C4264" w:rsidP="008C4264">
      <w:r>
        <w:t>Note that at the same time not all the parameters can be present. The conditions are described in clause 5.10 of the present document.</w:t>
      </w:r>
    </w:p>
    <w:p w14:paraId="53BEC122" w14:textId="77777777" w:rsidR="008C4264" w:rsidRDefault="008C4264" w:rsidP="008C4264">
      <w:r>
        <w:t>The MME receives and stores MDT user consent indication from HSS as part of subscriber information when user context is established in MME at UE attachment. The MME shall consider the MDT user consent information when activating an MDT trace session for the UE. Details on the user consent handling are described in section 4.6.</w:t>
      </w:r>
    </w:p>
    <w:p w14:paraId="58040B4B" w14:textId="77777777" w:rsidR="008C4264" w:rsidRDefault="008C4264" w:rsidP="008C4264">
      <w:r>
        <w:t xml:space="preserve">If positioning method indicates GNSS positioning, eNB should activate the GNSS module of the UE via RRC as specified in TS 36.331 [32]. </w:t>
      </w:r>
      <w:r>
        <w:rPr>
          <w:rFonts w:eastAsia="SimSun"/>
          <w:color w:val="000000"/>
        </w:rPr>
        <w:t xml:space="preserve">If positioning method indicates E-Cell ID positioning, </w:t>
      </w:r>
      <w:r w:rsidRPr="005A4DC8">
        <w:rPr>
          <w:rFonts w:eastAsia="SimSun"/>
        </w:rPr>
        <w:t>the eNB should collect the UE reported UE Rx-Tx time difference measurements as specified in TS 36.331[32] measurement procedures</w:t>
      </w:r>
      <w:r>
        <w:rPr>
          <w:rFonts w:eastAsia="SimSun"/>
          <w:color w:val="000000"/>
        </w:rPr>
        <w:t>, as well as, any available eNB measured eNB Rx-Tx time difference</w:t>
      </w:r>
      <w:r>
        <w:rPr>
          <w:color w:val="000000"/>
        </w:rPr>
        <w:t>, Angle of Arrival</w:t>
      </w:r>
      <w:r>
        <w:rPr>
          <w:rFonts w:eastAsia="SimSun"/>
          <w:color w:val="000000"/>
        </w:rPr>
        <w:t xml:space="preserve"> measurements </w:t>
      </w:r>
      <w:r>
        <w:rPr>
          <w:rFonts w:hint="eastAsia"/>
          <w:color w:val="000000"/>
          <w:lang w:eastAsia="zh-CN"/>
        </w:rPr>
        <w:t>as specified in TS 36.214 [</w:t>
      </w:r>
      <w:r>
        <w:rPr>
          <w:color w:val="000000"/>
          <w:lang w:eastAsia="zh-CN"/>
        </w:rPr>
        <w:t>38</w:t>
      </w:r>
      <w:r>
        <w:rPr>
          <w:rFonts w:hint="eastAsia"/>
          <w:color w:val="000000"/>
          <w:lang w:eastAsia="zh-CN"/>
        </w:rPr>
        <w:t xml:space="preserve">] </w:t>
      </w:r>
      <w:r>
        <w:rPr>
          <w:rFonts w:eastAsia="SimSun"/>
          <w:color w:val="000000"/>
        </w:rPr>
        <w:t>and capture it in MDT trace record.</w:t>
      </w:r>
      <w:r>
        <w:rPr>
          <w:lang w:val="en-US"/>
        </w:rPr>
        <w:t xml:space="preserve"> </w:t>
      </w:r>
    </w:p>
    <w:p w14:paraId="1B133BEB" w14:textId="4B564DD4" w:rsidR="008C4264" w:rsidRDefault="008C4264" w:rsidP="008C42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t xml:space="preserve">If Reporting Trigger parameter indicates that all configured RRM measurement trigger should be reported in MDT, then eNodeB should ask the UE to provide the "best effort" location information together with the measurement reporting by setting the </w:t>
      </w:r>
      <w:r>
        <w:rPr>
          <w:i/>
          <w:iCs/>
        </w:rPr>
        <w:t xml:space="preserve">includeLocationInfo </w:t>
      </w:r>
      <w:r>
        <w:t>IE in all RRC measurement reporting configurations.</w:t>
      </w:r>
    </w:p>
    <w:p w14:paraId="48F4AC03" w14:textId="6D77BB70" w:rsidR="008C4264" w:rsidRDefault="008C4264" w:rsidP="008C42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
    <w:p w14:paraId="492C805D" w14:textId="52FF6359" w:rsidR="008C4264" w:rsidRPr="00F131A6" w:rsidRDefault="008C4264" w:rsidP="008C4264">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Start</w:t>
      </w:r>
      <w:r w:rsidRPr="00F131A6">
        <w:rPr>
          <w:b/>
          <w:i/>
        </w:rPr>
        <w:t xml:space="preserve"> of</w:t>
      </w:r>
      <w:r>
        <w:rPr>
          <w:b/>
          <w:i/>
        </w:rPr>
        <w:t xml:space="preserve"> third</w:t>
      </w:r>
      <w:r w:rsidRPr="00F131A6">
        <w:rPr>
          <w:b/>
          <w:i/>
        </w:rPr>
        <w:t xml:space="preserve"> change</w:t>
      </w:r>
    </w:p>
    <w:p w14:paraId="2FEAB6A1" w14:textId="77777777" w:rsidR="008C4264" w:rsidRDefault="008C4264" w:rsidP="008C4264">
      <w:pPr>
        <w:pStyle w:val="Heading5"/>
        <w:rPr>
          <w:kern w:val="2"/>
          <w:lang w:eastAsia="zh-CN"/>
        </w:rPr>
      </w:pPr>
      <w:bookmarkStart w:id="76" w:name="_Toc516654800"/>
      <w:bookmarkStart w:id="77" w:name="_Toc28277989"/>
      <w:bookmarkStart w:id="78" w:name="_Toc36134247"/>
      <w:bookmarkStart w:id="79" w:name="_Toc44686732"/>
      <w:bookmarkStart w:id="80" w:name="_Toc51928498"/>
      <w:bookmarkStart w:id="81" w:name="_Toc51929067"/>
      <w:bookmarkStart w:id="82" w:name="_Toc98925237"/>
      <w:r>
        <w:rPr>
          <w:lang w:eastAsia="zh-CN"/>
        </w:rPr>
        <w:t>4.1.2.1</w:t>
      </w:r>
      <w:r>
        <w:rPr>
          <w:rFonts w:hint="eastAsia"/>
          <w:lang w:eastAsia="zh-CN"/>
        </w:rPr>
        <w:t>2</w:t>
      </w:r>
      <w:r>
        <w:rPr>
          <w:lang w:eastAsia="zh-CN"/>
        </w:rPr>
        <w:t>.</w:t>
      </w:r>
      <w:r>
        <w:rPr>
          <w:rFonts w:hint="eastAsia"/>
          <w:lang w:eastAsia="zh-CN"/>
        </w:rPr>
        <w:t>3</w:t>
      </w:r>
      <w:r>
        <w:rPr>
          <w:lang w:eastAsia="zh-CN"/>
        </w:rPr>
        <w:tab/>
        <w:t>Activation of MDT task</w:t>
      </w:r>
      <w:r>
        <w:rPr>
          <w:rFonts w:hint="eastAsia"/>
          <w:lang w:eastAsia="zh-CN"/>
        </w:rPr>
        <w:t xml:space="preserve"> after UE attachment</w:t>
      </w:r>
      <w:bookmarkEnd w:id="76"/>
      <w:bookmarkEnd w:id="77"/>
      <w:bookmarkEnd w:id="78"/>
      <w:bookmarkEnd w:id="79"/>
      <w:bookmarkEnd w:id="80"/>
      <w:bookmarkEnd w:id="81"/>
      <w:bookmarkEnd w:id="82"/>
    </w:p>
    <w:bookmarkStart w:id="83" w:name="_MON_1377695389"/>
    <w:bookmarkEnd w:id="83"/>
    <w:p w14:paraId="5A6D05F8" w14:textId="77777777" w:rsidR="008C4264" w:rsidRDefault="008C4264" w:rsidP="008C4264">
      <w:pPr>
        <w:pStyle w:val="TH"/>
        <w:rPr>
          <w:lang w:eastAsia="zh-CN"/>
        </w:rPr>
      </w:pPr>
      <w:r>
        <w:object w:dxaOrig="6885" w:dyaOrig="6871" w14:anchorId="5D30B05D">
          <v:shape id="_x0000_i1027" type="#_x0000_t75" style="width:344.55pt;height:343.4pt" o:ole="">
            <v:imagedata r:id="rId22" o:title=""/>
          </v:shape>
          <o:OLEObject Type="Embed" ProgID="Word.Picture.8" ShapeID="_x0000_i1027" DrawAspect="Content" ObjectID="_1722433643" r:id="rId23"/>
        </w:object>
      </w:r>
    </w:p>
    <w:p w14:paraId="238ADFE0" w14:textId="77777777" w:rsidR="008C4264" w:rsidRDefault="008C4264" w:rsidP="008C4264">
      <w:pPr>
        <w:pStyle w:val="TF"/>
        <w:rPr>
          <w:lang w:eastAsia="zh-CN"/>
        </w:rPr>
      </w:pPr>
      <w:r>
        <w:t xml:space="preserve">Figure </w:t>
      </w:r>
      <w:smartTag w:uri="urn:schemas-microsoft-com:office:smarttags" w:element="chsdate">
        <w:smartTagPr>
          <w:attr w:name="Year" w:val="1899"/>
          <w:attr w:name="Month" w:val="12"/>
          <w:attr w:name="Day" w:val="30"/>
          <w:attr w:name="IsLunarDate" w:val="False"/>
          <w:attr w:name="IsROCDate" w:val="False"/>
        </w:smartTagPr>
        <w:r>
          <w:t>4.1.2</w:t>
        </w:r>
      </w:smartTag>
      <w:r>
        <w:t>.1</w:t>
      </w:r>
      <w:r>
        <w:rPr>
          <w:rFonts w:hint="eastAsia"/>
          <w:lang w:eastAsia="zh-CN"/>
        </w:rPr>
        <w:t>2</w:t>
      </w:r>
      <w:r>
        <w:t>.</w:t>
      </w:r>
      <w:r>
        <w:rPr>
          <w:rFonts w:hint="eastAsia"/>
          <w:lang w:eastAsia="zh-CN"/>
        </w:rPr>
        <w:t>2</w:t>
      </w:r>
      <w:r>
        <w:t xml:space="preserve">: </w:t>
      </w:r>
      <w:r>
        <w:rPr>
          <w:lang w:eastAsia="zh-CN"/>
        </w:rPr>
        <w:t>MDT</w:t>
      </w:r>
      <w:r>
        <w:rPr>
          <w:rFonts w:hint="eastAsia"/>
          <w:lang w:eastAsia="zh-CN"/>
        </w:rPr>
        <w:t xml:space="preserve"> </w:t>
      </w:r>
      <w:r>
        <w:t xml:space="preserve">activation </w:t>
      </w:r>
      <w:r>
        <w:rPr>
          <w:rFonts w:hint="eastAsia"/>
          <w:lang w:eastAsia="zh-CN"/>
        </w:rPr>
        <w:t>in</w:t>
      </w:r>
      <w:r>
        <w:t xml:space="preserve"> EPC </w:t>
      </w:r>
      <w:r>
        <w:rPr>
          <w:rFonts w:hint="eastAsia"/>
          <w:lang w:eastAsia="zh-CN"/>
        </w:rPr>
        <w:t xml:space="preserve">after UE </w:t>
      </w:r>
      <w:r>
        <w:rPr>
          <w:lang w:eastAsia="zh-CN"/>
        </w:rPr>
        <w:t>attach</w:t>
      </w:r>
      <w:r>
        <w:rPr>
          <w:rFonts w:hint="eastAsia"/>
          <w:lang w:eastAsia="zh-CN"/>
        </w:rPr>
        <w:t>ment</w:t>
      </w:r>
    </w:p>
    <w:p w14:paraId="21BB539E" w14:textId="77777777" w:rsidR="008C4264" w:rsidRDefault="008C4264" w:rsidP="008C4264">
      <w:pPr>
        <w:pStyle w:val="ListNumber"/>
        <w:keepLines/>
        <w:ind w:left="244" w:firstLine="0"/>
        <w:rPr>
          <w:lang w:eastAsia="zh-CN"/>
        </w:rPr>
      </w:pPr>
      <w:r>
        <w:rPr>
          <w:lang w:eastAsia="zh-CN"/>
        </w:rPr>
        <w:lastRenderedPageBreak/>
        <w:t>T</w:t>
      </w:r>
      <w:r>
        <w:rPr>
          <w:rFonts w:hint="eastAsia"/>
          <w:lang w:eastAsia="zh-CN"/>
        </w:rPr>
        <w:t xml:space="preserve">he messages </w:t>
      </w:r>
      <w:r>
        <w:rPr>
          <w:lang w:eastAsia="zh-CN"/>
        </w:rPr>
        <w:t>propagated</w:t>
      </w:r>
      <w:r>
        <w:rPr>
          <w:rFonts w:hint="eastAsia"/>
          <w:lang w:eastAsia="zh-CN"/>
        </w:rPr>
        <w:t xml:space="preserve"> to HSS, MME and eNodeB are the same as described in clause </w:t>
      </w:r>
      <w:smartTag w:uri="urn:schemas-microsoft-com:office:smarttags" w:element="chsdate">
        <w:smartTagPr>
          <w:attr w:name="IsROCDate" w:val="False"/>
          <w:attr w:name="IsLunarDate" w:val="False"/>
          <w:attr w:name="Day" w:val="30"/>
          <w:attr w:name="Month" w:val="12"/>
          <w:attr w:name="Year" w:val="1899"/>
        </w:smartTagPr>
        <w:r>
          <w:rPr>
            <w:rFonts w:hint="eastAsia"/>
            <w:lang w:eastAsia="zh-CN"/>
          </w:rPr>
          <w:t>4.1.2</w:t>
        </w:r>
      </w:smartTag>
      <w:r>
        <w:rPr>
          <w:rFonts w:hint="eastAsia"/>
          <w:lang w:eastAsia="zh-CN"/>
        </w:rPr>
        <w:t>.12.2</w:t>
      </w:r>
      <w:r>
        <w:t>.</w:t>
      </w:r>
      <w:r>
        <w:rPr>
          <w:rFonts w:hint="eastAsia"/>
          <w:lang w:eastAsia="zh-CN"/>
        </w:rPr>
        <w:t xml:space="preserve"> </w:t>
      </w:r>
    </w:p>
    <w:p w14:paraId="2A839391" w14:textId="77777777" w:rsidR="008C4264" w:rsidRDefault="008C4264" w:rsidP="008C4264">
      <w:pPr>
        <w:pStyle w:val="ListNumber"/>
        <w:keepLines/>
        <w:ind w:left="244" w:firstLine="0"/>
        <w:rPr>
          <w:lang w:eastAsia="zh-CN"/>
        </w:rPr>
      </w:pPr>
      <w:r>
        <w:rPr>
          <w:rFonts w:hint="eastAsia"/>
          <w:lang w:eastAsia="zh-CN"/>
        </w:rPr>
        <w:t xml:space="preserve">When MME can send Trace Start to eNodeB, </w:t>
      </w:r>
      <w:r>
        <w:t>the following configuration parameters shall be included in the message</w:t>
      </w:r>
      <w:r>
        <w:rPr>
          <w:rFonts w:hint="eastAsia"/>
          <w:lang w:eastAsia="zh-CN"/>
        </w:rPr>
        <w:t>:</w:t>
      </w:r>
    </w:p>
    <w:p w14:paraId="14C0D9E0" w14:textId="77777777" w:rsidR="008C4264" w:rsidRDefault="008C4264" w:rsidP="008C4264">
      <w:pPr>
        <w:pStyle w:val="B1"/>
      </w:pPr>
      <w:r>
        <w:rPr>
          <w:lang w:eastAsia="zh-CN"/>
        </w:rPr>
        <w:t>-</w:t>
      </w:r>
      <w:r>
        <w:rPr>
          <w:lang w:eastAsia="zh-CN"/>
        </w:rPr>
        <w:tab/>
        <w:t>Area Sc</w:t>
      </w:r>
      <w:r>
        <w:t>ope</w:t>
      </w:r>
      <w:r>
        <w:rPr>
          <w:rFonts w:hint="eastAsia"/>
        </w:rPr>
        <w:t xml:space="preserve"> (TA, Cell)</w:t>
      </w:r>
    </w:p>
    <w:p w14:paraId="457322B1" w14:textId="77777777" w:rsidR="008C4264" w:rsidRDefault="008C4264" w:rsidP="008C4264">
      <w:pPr>
        <w:pStyle w:val="B1"/>
      </w:pPr>
      <w:r>
        <w:t>-</w:t>
      </w:r>
      <w:r>
        <w:tab/>
        <w:t>Trace Reference</w:t>
      </w:r>
    </w:p>
    <w:p w14:paraId="6D06C29B" w14:textId="77777777" w:rsidR="008C4264" w:rsidRDefault="008C4264" w:rsidP="008C4264">
      <w:pPr>
        <w:pStyle w:val="B1"/>
      </w:pPr>
      <w:r>
        <w:t>-</w:t>
      </w:r>
      <w:r>
        <w:tab/>
        <w:t>Trace Recording Session Reference</w:t>
      </w:r>
    </w:p>
    <w:p w14:paraId="37649A23" w14:textId="77777777" w:rsidR="008C4264" w:rsidRDefault="008C4264" w:rsidP="008C4264">
      <w:pPr>
        <w:pStyle w:val="B1"/>
      </w:pPr>
      <w:r>
        <w:t>-</w:t>
      </w:r>
      <w:r>
        <w:tab/>
        <w:t>List of Measurements</w:t>
      </w:r>
    </w:p>
    <w:p w14:paraId="297A04DC" w14:textId="77777777" w:rsidR="008C4264" w:rsidRDefault="008C4264" w:rsidP="008C4264">
      <w:pPr>
        <w:pStyle w:val="B1"/>
      </w:pPr>
      <w:r>
        <w:t>-</w:t>
      </w:r>
      <w:r>
        <w:tab/>
        <w:t>Reporting Trigger</w:t>
      </w:r>
    </w:p>
    <w:p w14:paraId="77BE90B3" w14:textId="4D965E9C" w:rsidR="005C7FA6" w:rsidRPr="005C7FA6" w:rsidRDefault="008C4264" w:rsidP="005C7FA6">
      <w:pPr>
        <w:pStyle w:val="B1"/>
        <w:rPr>
          <w:ins w:id="84" w:author="Nokia" w:date="2022-08-01T14:02:00Z"/>
        </w:rPr>
      </w:pPr>
      <w:r>
        <w:t>-</w:t>
      </w:r>
      <w:r>
        <w:tab/>
        <w:t>Report Amount</w:t>
      </w:r>
    </w:p>
    <w:p w14:paraId="7B1AD5A1" w14:textId="64C227F3" w:rsidR="00255F6D" w:rsidRPr="00255F6D" w:rsidRDefault="005C7FA6" w:rsidP="005C7FA6">
      <w:pPr>
        <w:pStyle w:val="B1"/>
        <w:rPr>
          <w:ins w:id="85" w:author="Nokia" w:date="2022-07-29T20:18:00Z"/>
        </w:rPr>
      </w:pPr>
      <w:ins w:id="86" w:author="Nokia" w:date="2022-08-01T14:02:00Z">
        <w:r w:rsidRPr="005C7FA6">
          <w:t>-</w:t>
        </w:r>
        <w:r w:rsidRPr="005C7FA6">
          <w:tab/>
          <w:t xml:space="preserve">Report Amount </w:t>
        </w:r>
      </w:ins>
      <w:ins w:id="87" w:author="Nokia" w:date="2022-07-29T20:18:00Z">
        <w:r w:rsidR="00255F6D" w:rsidRPr="00255F6D">
          <w:t>M1 in LTE (present only if M1 measurements are requested).</w:t>
        </w:r>
      </w:ins>
    </w:p>
    <w:p w14:paraId="4F827A59" w14:textId="77777777" w:rsidR="00255F6D" w:rsidRPr="00255F6D" w:rsidRDefault="00255F6D" w:rsidP="00255F6D">
      <w:pPr>
        <w:pStyle w:val="B1"/>
        <w:rPr>
          <w:ins w:id="88" w:author="Nokia" w:date="2022-07-29T20:18:00Z"/>
        </w:rPr>
      </w:pPr>
      <w:ins w:id="89" w:author="Nokia" w:date="2022-07-29T20:18:00Z">
        <w:r w:rsidRPr="00255F6D">
          <w:t>-</w:t>
        </w:r>
        <w:r w:rsidRPr="00255F6D">
          <w:tab/>
          <w:t>Report Amount M4 in LTE (present only if M4 measurements are requested).</w:t>
        </w:r>
      </w:ins>
    </w:p>
    <w:p w14:paraId="5B9C81B8" w14:textId="77777777" w:rsidR="00255F6D" w:rsidRPr="00255F6D" w:rsidRDefault="00255F6D" w:rsidP="00255F6D">
      <w:pPr>
        <w:pStyle w:val="B1"/>
        <w:rPr>
          <w:ins w:id="90" w:author="Nokia" w:date="2022-07-29T20:18:00Z"/>
        </w:rPr>
      </w:pPr>
      <w:ins w:id="91" w:author="Nokia" w:date="2022-07-29T20:18:00Z">
        <w:r w:rsidRPr="00255F6D">
          <w:t>-</w:t>
        </w:r>
        <w:r w:rsidRPr="00255F6D">
          <w:tab/>
          <w:t>Report Amount M5 in LTE (present only if M5 measurements are requested).</w:t>
        </w:r>
      </w:ins>
    </w:p>
    <w:p w14:paraId="1E29646F" w14:textId="77777777" w:rsidR="00255F6D" w:rsidRPr="00255F6D" w:rsidRDefault="00255F6D" w:rsidP="00255F6D">
      <w:pPr>
        <w:pStyle w:val="B1"/>
        <w:rPr>
          <w:ins w:id="92" w:author="Nokia" w:date="2022-07-29T20:18:00Z"/>
        </w:rPr>
      </w:pPr>
      <w:ins w:id="93" w:author="Nokia" w:date="2022-07-29T20:18:00Z">
        <w:r w:rsidRPr="00255F6D">
          <w:t>-</w:t>
        </w:r>
        <w:r w:rsidRPr="00255F6D">
          <w:tab/>
          <w:t>Report Amount M6 in LTE (present only if any of M6 measurements (DL or UL) are requested).</w:t>
        </w:r>
      </w:ins>
    </w:p>
    <w:p w14:paraId="1F402594" w14:textId="1596D1F0" w:rsidR="008C4264" w:rsidRDefault="00255F6D" w:rsidP="00255F6D">
      <w:pPr>
        <w:pStyle w:val="B1"/>
      </w:pPr>
      <w:ins w:id="94" w:author="Nokia" w:date="2022-07-29T20:18:00Z">
        <w:r w:rsidRPr="00255F6D">
          <w:t>-</w:t>
        </w:r>
        <w:r w:rsidRPr="00255F6D">
          <w:tab/>
          <w:t>Report Amount M7 in LTE (present only if any of M7 measurements (DL or UL) are requested).</w:t>
        </w:r>
        <w:r w:rsidDel="00255F6D">
          <w:rPr>
            <w:rStyle w:val="CommentReference"/>
          </w:rPr>
          <w:t xml:space="preserve"> </w:t>
        </w:r>
      </w:ins>
    </w:p>
    <w:p w14:paraId="7AEE645F" w14:textId="77777777" w:rsidR="008C4264" w:rsidRDefault="008C4264" w:rsidP="008C4264">
      <w:pPr>
        <w:pStyle w:val="B1"/>
      </w:pPr>
      <w:r>
        <w:t>-</w:t>
      </w:r>
      <w:r>
        <w:tab/>
        <w:t>Report Interval</w:t>
      </w:r>
    </w:p>
    <w:p w14:paraId="268D86E6" w14:textId="77777777" w:rsidR="008C4264" w:rsidRDefault="008C4264" w:rsidP="008C4264">
      <w:pPr>
        <w:pStyle w:val="B1"/>
      </w:pPr>
      <w:r>
        <w:t>-</w:t>
      </w:r>
      <w:r>
        <w:tab/>
        <w:t>Event Threshold</w:t>
      </w:r>
    </w:p>
    <w:p w14:paraId="1E7CFF19" w14:textId="77777777" w:rsidR="008C4264" w:rsidRDefault="008C4264" w:rsidP="008C4264">
      <w:pPr>
        <w:pStyle w:val="B1"/>
      </w:pPr>
      <w:r>
        <w:t>-</w:t>
      </w:r>
      <w:r>
        <w:tab/>
        <w:t>Logging Interval</w:t>
      </w:r>
    </w:p>
    <w:p w14:paraId="3C5317E2" w14:textId="77777777" w:rsidR="008C4264" w:rsidRDefault="008C4264" w:rsidP="008C4264">
      <w:pPr>
        <w:pStyle w:val="B1"/>
      </w:pPr>
      <w:r>
        <w:t>-</w:t>
      </w:r>
      <w:r>
        <w:tab/>
        <w:t>Logging Duration</w:t>
      </w:r>
    </w:p>
    <w:p w14:paraId="5AC7FC9C" w14:textId="77777777" w:rsidR="008C4264" w:rsidRDefault="008C4264" w:rsidP="008C4264">
      <w:pPr>
        <w:pStyle w:val="B1"/>
        <w:rPr>
          <w:rFonts w:ascii="Arial" w:hAnsi="Arial" w:cs="Arial"/>
          <w:bCs/>
          <w:iCs/>
          <w:lang w:eastAsia="zh-CN"/>
        </w:rPr>
      </w:pPr>
      <w:r>
        <w:t>-</w:t>
      </w:r>
      <w:r>
        <w:tab/>
        <w:t>Trace Collection Entity</w:t>
      </w:r>
      <w:r>
        <w:rPr>
          <w:rFonts w:ascii="Arial" w:hAnsi="Arial" w:cs="Arial"/>
          <w:bCs/>
          <w:iCs/>
          <w:lang w:eastAsia="zh-CN"/>
        </w:rPr>
        <w:t xml:space="preserve"> </w:t>
      </w:r>
      <w:r>
        <w:t>IP Address</w:t>
      </w:r>
    </w:p>
    <w:p w14:paraId="4532DFC3" w14:textId="77777777" w:rsidR="008C4264" w:rsidRDefault="008C4264" w:rsidP="008C4264">
      <w:pPr>
        <w:pStyle w:val="B1"/>
        <w:rPr>
          <w:rFonts w:ascii="Arial" w:hAnsi="Arial" w:cs="Arial"/>
          <w:bCs/>
          <w:iCs/>
          <w:lang w:eastAsia="zh-CN"/>
        </w:rPr>
      </w:pPr>
      <w:r>
        <w:t>-</w:t>
      </w:r>
      <w:r>
        <w:tab/>
        <w:t>Measurement period LTE (if either of the measurements M4, M5 is requested)</w:t>
      </w:r>
    </w:p>
    <w:p w14:paraId="4BBF15AE" w14:textId="77777777" w:rsidR="008C4264" w:rsidRDefault="008C4264" w:rsidP="008C4264">
      <w:pPr>
        <w:pStyle w:val="B1"/>
        <w:rPr>
          <w:rFonts w:ascii="Arial" w:hAnsi="Arial" w:cs="Arial"/>
          <w:bCs/>
          <w:iCs/>
          <w:lang w:eastAsia="zh-CN"/>
        </w:rPr>
      </w:pPr>
      <w:r>
        <w:t>-</w:t>
      </w:r>
      <w:r>
        <w:tab/>
        <w:t>Positioning Method</w:t>
      </w:r>
    </w:p>
    <w:p w14:paraId="7CAF85E1" w14:textId="77777777" w:rsidR="008C4264" w:rsidRDefault="008C4264" w:rsidP="008C4264">
      <w:pPr>
        <w:pStyle w:val="B1"/>
      </w:pPr>
      <w:r>
        <w:t>-</w:t>
      </w:r>
      <w:r>
        <w:tab/>
        <w:t>Collection Period for RRM Measurements LTE (present only if M3 measurement is requested)</w:t>
      </w:r>
      <w:r w:rsidRPr="00911B3B">
        <w:t xml:space="preserve"> </w:t>
      </w:r>
    </w:p>
    <w:p w14:paraId="74B0087D" w14:textId="77777777" w:rsidR="008C4264" w:rsidRDefault="008C4264" w:rsidP="008C4264">
      <w:pPr>
        <w:pStyle w:val="B1"/>
      </w:pPr>
      <w:r>
        <w:t>-</w:t>
      </w:r>
      <w:r>
        <w:tab/>
        <w:t>Collection Period M6 in LTE (present only if any of M6 measurements (DL or UL) is requested).</w:t>
      </w:r>
    </w:p>
    <w:p w14:paraId="20429813" w14:textId="1F1A32EE" w:rsidR="008C4264" w:rsidRPr="00CA3B22" w:rsidRDefault="008C4264" w:rsidP="008C4264">
      <w:pPr>
        <w:pStyle w:val="B1"/>
      </w:pPr>
      <w:r>
        <w:t>-</w:t>
      </w:r>
      <w:r>
        <w:tab/>
        <w:t>Collection Period M7 in LTE (present only if any of M7 measurements (DL or UL)</w:t>
      </w:r>
      <w:ins w:id="95" w:author="Nokia" w:date="2022-08-01T11:00:00Z">
        <w:r w:rsidR="002E619A">
          <w:t xml:space="preserve"> </w:t>
        </w:r>
      </w:ins>
      <w:r>
        <w:t>is requested).</w:t>
      </w:r>
    </w:p>
    <w:p w14:paraId="35D0E3B3" w14:textId="77777777" w:rsidR="008C4264" w:rsidRDefault="008C4264" w:rsidP="008C4264">
      <w:pPr>
        <w:pStyle w:val="B1"/>
        <w:rPr>
          <w:rFonts w:ascii="Arial" w:hAnsi="Arial" w:cs="Arial"/>
          <w:bCs/>
          <w:iCs/>
          <w:lang w:eastAsia="zh-CN"/>
        </w:rPr>
      </w:pPr>
      <w:r>
        <w:t>-</w:t>
      </w:r>
      <w:r>
        <w:tab/>
        <w:t>MDT PLMN List.</w:t>
      </w:r>
    </w:p>
    <w:p w14:paraId="29BC18DB" w14:textId="77777777" w:rsidR="008C4264" w:rsidRDefault="008C4264" w:rsidP="008C4264">
      <w:r>
        <w:t>Note that at the same time not all the parameters can be present. The conditions are described in clause 5.10 of the present document.</w:t>
      </w:r>
    </w:p>
    <w:p w14:paraId="30124055" w14:textId="77777777" w:rsidR="008C4264" w:rsidRDefault="008C4264" w:rsidP="008C4264">
      <w:pPr>
        <w:rPr>
          <w:lang w:eastAsia="zh-CN"/>
        </w:rPr>
      </w:pPr>
      <w:r>
        <w:t>The MME shall consider the MDT user consent information when activating an MDT trace session for the UE. Detailed procedures about user consent is described in Section 4. 6.1.</w:t>
      </w:r>
    </w:p>
    <w:p w14:paraId="473ACE40" w14:textId="77777777" w:rsidR="008C4264" w:rsidRDefault="008C4264" w:rsidP="008C4264">
      <w:pPr>
        <w:rPr>
          <w:lang w:eastAsia="zh-CN"/>
        </w:rPr>
      </w:pPr>
      <w:r>
        <w:rPr>
          <w:lang w:eastAsia="zh-CN"/>
        </w:rPr>
        <w:t>In case of logged MDT and the UE is currently being in idle mode, the MME is not required to initiate paging of the UE in order to send the configuration.</w:t>
      </w:r>
    </w:p>
    <w:p w14:paraId="36075121" w14:textId="77777777" w:rsidR="008C4264" w:rsidRDefault="008C4264" w:rsidP="008C4264">
      <w:pPr>
        <w:rPr>
          <w:lang w:eastAsia="zh-CN"/>
        </w:rPr>
      </w:pPr>
      <w:r>
        <w:rPr>
          <w:lang w:eastAsia="zh-CN"/>
        </w:rPr>
        <w:t>Then eNodeB initiates RRC Connection Reconfiguration Request in case of immediate MDT or the IdleMDTConfiguration RRC message in case of logged MDT toward the UE and sends the MDT measurement configuration parameters as received from the MME.</w:t>
      </w:r>
    </w:p>
    <w:p w14:paraId="51C03DB2" w14:textId="77777777" w:rsidR="008C4264" w:rsidRDefault="008C4264" w:rsidP="008C4264">
      <w:pPr>
        <w:rPr>
          <w:lang w:eastAsia="zh-CN"/>
        </w:rPr>
      </w:pPr>
      <w:r>
        <w:rPr>
          <w:lang w:eastAsia="zh-CN"/>
        </w:rPr>
        <w:t xml:space="preserve">Immediate/Logged signalling based MDT criteria may </w:t>
      </w:r>
      <w:r>
        <w:rPr>
          <w:rFonts w:hint="eastAsia"/>
          <w:lang w:eastAsia="zh-CN"/>
        </w:rPr>
        <w:t xml:space="preserve">consist of </w:t>
      </w:r>
      <w:r>
        <w:rPr>
          <w:lang w:eastAsia="zh-CN"/>
        </w:rPr>
        <w:t xml:space="preserve">a </w:t>
      </w:r>
      <w:r>
        <w:rPr>
          <w:rFonts w:hint="eastAsia"/>
          <w:lang w:eastAsia="zh-CN"/>
        </w:rPr>
        <w:t xml:space="preserve">cell list. MME </w:t>
      </w:r>
      <w:r>
        <w:rPr>
          <w:lang w:eastAsia="zh-CN"/>
        </w:rPr>
        <w:t xml:space="preserve">shall validate </w:t>
      </w:r>
      <w:r>
        <w:rPr>
          <w:rFonts w:hint="eastAsia"/>
          <w:lang w:eastAsia="zh-CN"/>
        </w:rPr>
        <w:t>whether the serving cell is controlled by the same eN</w:t>
      </w:r>
      <w:r>
        <w:rPr>
          <w:lang w:eastAsia="zh-CN"/>
        </w:rPr>
        <w:t>ode</w:t>
      </w:r>
      <w:r>
        <w:rPr>
          <w:rFonts w:hint="eastAsia"/>
          <w:lang w:eastAsia="zh-CN"/>
        </w:rPr>
        <w:t xml:space="preserve">B as any </w:t>
      </w:r>
      <w:r>
        <w:rPr>
          <w:lang w:eastAsia="zh-CN"/>
        </w:rPr>
        <w:t xml:space="preserve">other </w:t>
      </w:r>
      <w:r>
        <w:rPr>
          <w:rFonts w:hint="eastAsia"/>
          <w:lang w:eastAsia="zh-CN"/>
        </w:rPr>
        <w:t xml:space="preserve">cell in the cell list. If yes, the MDT </w:t>
      </w:r>
      <w:r>
        <w:rPr>
          <w:lang w:eastAsia="zh-CN"/>
        </w:rPr>
        <w:t xml:space="preserve">activation </w:t>
      </w:r>
      <w:r>
        <w:rPr>
          <w:rFonts w:hint="eastAsia"/>
          <w:lang w:eastAsia="zh-CN"/>
        </w:rPr>
        <w:t>sh</w:t>
      </w:r>
      <w:r>
        <w:rPr>
          <w:lang w:eastAsia="zh-CN"/>
        </w:rPr>
        <w:t xml:space="preserve">all be sent to the </w:t>
      </w:r>
      <w:r>
        <w:rPr>
          <w:rFonts w:hint="eastAsia"/>
          <w:lang w:eastAsia="zh-CN"/>
        </w:rPr>
        <w:t>serving eN</w:t>
      </w:r>
      <w:r>
        <w:rPr>
          <w:lang w:eastAsia="zh-CN"/>
        </w:rPr>
        <w:t>ode</w:t>
      </w:r>
      <w:r>
        <w:rPr>
          <w:rFonts w:hint="eastAsia"/>
          <w:lang w:eastAsia="zh-CN"/>
        </w:rPr>
        <w:t>B</w:t>
      </w:r>
      <w:r>
        <w:rPr>
          <w:lang w:eastAsia="zh-CN"/>
        </w:rPr>
        <w:t xml:space="preserve">. </w:t>
      </w:r>
    </w:p>
    <w:p w14:paraId="570BC648" w14:textId="77777777" w:rsidR="008C4264" w:rsidRDefault="008C4264" w:rsidP="008C4264">
      <w:pPr>
        <w:rPr>
          <w:lang w:eastAsia="zh-CN"/>
        </w:rPr>
      </w:pPr>
      <w:r>
        <w:t xml:space="preserve">If positioning method indicates GNSS positioning, eNB should activate the GNSS module of the UE via RRC as specified in TS 36.331 [32]. </w:t>
      </w:r>
      <w:r>
        <w:rPr>
          <w:rFonts w:eastAsia="SimSun"/>
          <w:color w:val="000000"/>
        </w:rPr>
        <w:t xml:space="preserve">If positioning method indicates E-Cell ID positioning, </w:t>
      </w:r>
      <w:r w:rsidRPr="00911B3B">
        <w:rPr>
          <w:rFonts w:eastAsia="SimSun"/>
        </w:rPr>
        <w:t xml:space="preserve">the eNB should collect the UE </w:t>
      </w:r>
      <w:r w:rsidRPr="00911B3B">
        <w:rPr>
          <w:rFonts w:eastAsia="SimSun"/>
        </w:rPr>
        <w:lastRenderedPageBreak/>
        <w:t>reported UE Rx-Tx time difference measurements as specified in TS 36.331[32] measurement procedures</w:t>
      </w:r>
      <w:r>
        <w:rPr>
          <w:rFonts w:eastAsia="SimSun"/>
          <w:color w:val="000000"/>
        </w:rPr>
        <w:t>, as well as, any available eNB measured eNB Rx-Tx time difference</w:t>
      </w:r>
      <w:r>
        <w:rPr>
          <w:color w:val="000000"/>
        </w:rPr>
        <w:t>, Angle of Arrival</w:t>
      </w:r>
      <w:r>
        <w:rPr>
          <w:rFonts w:eastAsia="SimSun"/>
          <w:color w:val="000000"/>
        </w:rPr>
        <w:t xml:space="preserve"> measurements </w:t>
      </w:r>
      <w:r>
        <w:rPr>
          <w:rFonts w:hint="eastAsia"/>
          <w:color w:val="000000"/>
          <w:lang w:eastAsia="zh-CN"/>
        </w:rPr>
        <w:t>as specified in TS 36.214 [</w:t>
      </w:r>
      <w:r>
        <w:rPr>
          <w:color w:val="000000"/>
          <w:lang w:eastAsia="zh-CN"/>
        </w:rPr>
        <w:t>38</w:t>
      </w:r>
      <w:r>
        <w:rPr>
          <w:rFonts w:hint="eastAsia"/>
          <w:color w:val="000000"/>
          <w:lang w:eastAsia="zh-CN"/>
        </w:rPr>
        <w:t xml:space="preserve">] </w:t>
      </w:r>
      <w:r>
        <w:rPr>
          <w:rFonts w:eastAsia="SimSun"/>
          <w:color w:val="000000"/>
        </w:rPr>
        <w:t>and capture it in MDT trace record.</w:t>
      </w:r>
    </w:p>
    <w:p w14:paraId="7BF25696" w14:textId="64FBBFCB" w:rsidR="008C4264" w:rsidRPr="00F131A6" w:rsidRDefault="008C4264" w:rsidP="008C4264">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Start</w:t>
      </w:r>
      <w:r w:rsidRPr="00F131A6">
        <w:rPr>
          <w:b/>
          <w:i/>
        </w:rPr>
        <w:t xml:space="preserve"> of</w:t>
      </w:r>
      <w:r>
        <w:rPr>
          <w:b/>
          <w:i/>
        </w:rPr>
        <w:t xml:space="preserve"> fourth</w:t>
      </w:r>
      <w:r w:rsidRPr="00F131A6">
        <w:rPr>
          <w:b/>
          <w:i/>
        </w:rPr>
        <w:t xml:space="preserve"> change</w:t>
      </w:r>
    </w:p>
    <w:p w14:paraId="255EBB6A" w14:textId="77777777" w:rsidR="008C4264" w:rsidRDefault="008C4264" w:rsidP="008C42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color w:val="000000"/>
          <w:kern w:val="2"/>
          <w:lang w:eastAsia="zh-CN"/>
        </w:rPr>
      </w:pPr>
    </w:p>
    <w:p w14:paraId="150A64AB" w14:textId="77777777" w:rsidR="008C4264" w:rsidRDefault="008C4264" w:rsidP="008C4264">
      <w:pPr>
        <w:pStyle w:val="Heading2"/>
        <w:rPr>
          <w:kern w:val="2"/>
          <w:lang w:eastAsia="zh-CN"/>
        </w:rPr>
      </w:pPr>
      <w:bookmarkStart w:id="96" w:name="_Toc51928630"/>
      <w:bookmarkStart w:id="97" w:name="_Toc51929199"/>
      <w:bookmarkStart w:id="98" w:name="_Toc98925370"/>
      <w:r>
        <w:t>4.4</w:t>
      </w:r>
      <w:r>
        <w:tab/>
        <w:t>Handling of MDT Trace sessions at handover for Immediate MDT</w:t>
      </w:r>
      <w:bookmarkEnd w:id="96"/>
      <w:r>
        <w:t xml:space="preserve"> in UTRAN and E-UTRAN</w:t>
      </w:r>
      <w:bookmarkEnd w:id="97"/>
      <w:bookmarkEnd w:id="98"/>
    </w:p>
    <w:p w14:paraId="4AC4B456" w14:textId="77777777" w:rsidR="008C4264" w:rsidRDefault="008C4264" w:rsidP="008C4264">
      <w:pPr>
        <w:rPr>
          <w:bCs/>
        </w:rPr>
      </w:pPr>
      <w:r>
        <w:rPr>
          <w:bCs/>
        </w:rPr>
        <w:t xml:space="preserve">The eNB/RNC shall activate the Immediate MDT in the UE if the area based selection conditions are satisfied or not in the target cell after a handover that is made over X2 or S1 (or over Iur or Iu in case of UMTS). </w:t>
      </w:r>
      <w:r>
        <w:rPr>
          <w:rFonts w:eastAsia="MS Mincho" w:hint="eastAsia"/>
          <w:bCs/>
          <w:lang w:eastAsia="ja-JP"/>
        </w:rPr>
        <w:t xml:space="preserve">If the </w:t>
      </w:r>
      <w:r>
        <w:rPr>
          <w:rFonts w:eastAsia="MS Mincho"/>
          <w:bCs/>
          <w:lang w:eastAsia="ja-JP"/>
        </w:rPr>
        <w:t xml:space="preserve">management </w:t>
      </w:r>
      <w:r>
        <w:rPr>
          <w:rFonts w:eastAsia="MS Mincho" w:hint="eastAsia"/>
          <w:bCs/>
          <w:lang w:eastAsia="ja-JP"/>
        </w:rPr>
        <w:t xml:space="preserve"> based selection conditions are not satisfied in the handover target cell, the eNB/ RNC may deactivate the Immediate MDT in the UE.</w:t>
      </w:r>
      <w:r>
        <w:rPr>
          <w:bCs/>
        </w:rPr>
        <w:t xml:space="preserve"> The trace sessions and trace recording sessions are not visible for the UE.</w:t>
      </w:r>
    </w:p>
    <w:p w14:paraId="77471444" w14:textId="77777777" w:rsidR="008C4264" w:rsidRDefault="008C4264" w:rsidP="008C4264">
      <w:pPr>
        <w:rPr>
          <w:bCs/>
        </w:rPr>
      </w:pPr>
      <w:r>
        <w:rPr>
          <w:bCs/>
        </w:rPr>
        <w:t xml:space="preserve">In case of signalling based trace activation , the eNB/RNC shall propagate the Trace Session parameters together with the MDT specific parameters to the target cell </w:t>
      </w:r>
      <w:r>
        <w:rPr>
          <w:rFonts w:eastAsia="MS Mincho" w:hint="eastAsia"/>
          <w:bCs/>
          <w:lang w:eastAsia="ja-JP"/>
        </w:rPr>
        <w:t xml:space="preserve">regardless of whether the source or target cell is part of the configured area scope </w:t>
      </w:r>
      <w:r>
        <w:rPr>
          <w:bCs/>
        </w:rPr>
        <w:t xml:space="preserve">in case of an Intra-PLMN handover over X2 or S1 (or Iur or Iu in case of UMTS). </w:t>
      </w:r>
    </w:p>
    <w:p w14:paraId="7CE16A69" w14:textId="77777777" w:rsidR="008C4264" w:rsidRDefault="008C4264" w:rsidP="008C4264">
      <w:pPr>
        <w:rPr>
          <w:bCs/>
        </w:rPr>
      </w:pPr>
      <w:r>
        <w:rPr>
          <w:bCs/>
        </w:rPr>
        <w:t xml:space="preserve">In case of UTRAN the RNC shall propagate the Trace Session of the UE to the target cell in case of a handover over Iur or Iu. Any trace recording session shall be maintained, stopped or started in the target cell according to the evaluation of the selection criteria. </w:t>
      </w:r>
    </w:p>
    <w:p w14:paraId="6EBC4C22" w14:textId="77777777" w:rsidR="008C4264" w:rsidRDefault="008C4264" w:rsidP="008C4264">
      <w:pPr>
        <w:rPr>
          <w:lang w:eastAsia="ja-JP"/>
        </w:rPr>
      </w:pPr>
      <w:r w:rsidRPr="00DA1BC7">
        <w:t xml:space="preserve">For LTE, </w:t>
      </w:r>
      <w:r>
        <w:t>t</w:t>
      </w:r>
      <w:r w:rsidRPr="00E51AD0">
        <w:t xml:space="preserve">he MDT configuration received by signalling based trace messages for a specific UE </w:t>
      </w:r>
      <w:r w:rsidRPr="00D669A7">
        <w:t xml:space="preserve">will propagate during intra-PLMN handover, and may propagate during inter-PLMN handover if the </w:t>
      </w:r>
      <w:r w:rsidRPr="005E735A">
        <w:t xml:space="preserve">Signalling Based MDT PLMN List is available and includes the </w:t>
      </w:r>
      <w:r w:rsidRPr="00D669A7">
        <w:t>target PLMN</w:t>
      </w:r>
      <w:r w:rsidRPr="00E51AD0">
        <w:t xml:space="preserve">. </w:t>
      </w:r>
      <w:r w:rsidRPr="00E51AD0">
        <w:rPr>
          <w:lang w:eastAsia="ja-JP"/>
        </w:rPr>
        <w:t>This behaviour applies also for MDT configuration that includes area scope, regardless of whether the source or target cell is part of the configured area scope.</w:t>
      </w:r>
    </w:p>
    <w:p w14:paraId="48C19648" w14:textId="77777777" w:rsidR="008C4264" w:rsidRDefault="008C4264" w:rsidP="008C4264">
      <w:pPr>
        <w:jc w:val="both"/>
      </w:pPr>
      <w:r>
        <w:t xml:space="preserve">For UMTS, the MDT configuration received by signalling based trace messages for a specific UE </w:t>
      </w:r>
      <w:r w:rsidRPr="00B5730D">
        <w:t xml:space="preserve">will </w:t>
      </w:r>
      <w:r>
        <w:t>continue</w:t>
      </w:r>
      <w:r w:rsidRPr="00B5730D">
        <w:t xml:space="preserve"> during intra-PLMN handover, and may</w:t>
      </w:r>
      <w:r>
        <w:t xml:space="preserve"> continue</w:t>
      </w:r>
      <w:r w:rsidRPr="00B5730D">
        <w:t xml:space="preserve"> during inter-PLMN handover if the </w:t>
      </w:r>
      <w:r w:rsidRPr="005E735A">
        <w:t xml:space="preserve">Signalling Based MDT PLMN List is available and includes the </w:t>
      </w:r>
      <w:r w:rsidRPr="00B5730D">
        <w:t>target PLMN,</w:t>
      </w:r>
      <w:r>
        <w:t xml:space="preserve"> except for the case of SRNS relocation. In the case of SRNS relocation, MDT may be reactivated by the Core Network following a successful relocation.</w:t>
      </w:r>
    </w:p>
    <w:p w14:paraId="45AF3195" w14:textId="77777777" w:rsidR="008C4264" w:rsidRDefault="008C4264" w:rsidP="008C4264">
      <w:pPr>
        <w:jc w:val="both"/>
      </w:pPr>
      <w:r>
        <w:t>For signalling based MDT configuration , when a UE that has been configured with MDT hands over to another eNB (i.e., in connected mode) and the Signalling Based MDT PLMN List conditions mentioned above are satisfied:</w:t>
      </w:r>
    </w:p>
    <w:p w14:paraId="6D0DEA68" w14:textId="77777777" w:rsidR="008C4264" w:rsidRDefault="008C4264" w:rsidP="008C4264">
      <w:pPr>
        <w:pStyle w:val="B1"/>
      </w:pPr>
      <w:r>
        <w:t>-</w:t>
      </w:r>
      <w:r>
        <w:tab/>
        <w:t xml:space="preserve">with an X2 handover: the MDT configuraiton shall be passed to the eNB in the X2 handover request for continuity of MDT data collection . The new eNB shall stop the MDT collection if the new conditions are not within the criteria for MDT data collection. </w:t>
      </w:r>
    </w:p>
    <w:p w14:paraId="49E68A59" w14:textId="77777777" w:rsidR="008C4264" w:rsidRDefault="008C4264" w:rsidP="008C4264">
      <w:pPr>
        <w:pStyle w:val="B1"/>
      </w:pPr>
      <w:r>
        <w:t>-</w:t>
      </w:r>
      <w:r>
        <w:tab/>
        <w:t xml:space="preserve">with an S1 handover and with no MME relocation: with S1 handover the MME shall ensure the MDT configuration is sent to the new eNB. </w:t>
      </w:r>
    </w:p>
    <w:p w14:paraId="2C5647D5" w14:textId="77777777" w:rsidR="008C4264" w:rsidRDefault="008C4264" w:rsidP="008C4264">
      <w:pPr>
        <w:pStyle w:val="B1"/>
      </w:pPr>
      <w:r>
        <w:rPr>
          <w:lang w:val="en-US"/>
        </w:rPr>
        <w:t>-</w:t>
      </w:r>
      <w:r>
        <w:rPr>
          <w:lang w:val="en-US"/>
        </w:rPr>
        <w:tab/>
        <w:t xml:space="preserve">with an S1 handover and with MME relocation: </w:t>
      </w:r>
      <w:r>
        <w:rPr>
          <w:lang w:val="en-US" w:eastAsia="zh-CN"/>
        </w:rPr>
        <w:t xml:space="preserve">MDT configuration shall be passed on to the new MME on MME relocation. </w:t>
      </w:r>
      <w:r>
        <w:t xml:space="preserve">During inter-MME handover, the MME shall propagate the MDT configuration parameters to </w:t>
      </w:r>
      <w:r>
        <w:rPr>
          <w:lang w:eastAsia="zh-CN"/>
        </w:rPr>
        <w:t>the target</w:t>
      </w:r>
      <w:r>
        <w:t xml:space="preserve"> MME within an S10- Forward Relocation Request message as part of inter-MME handover procedures</w:t>
      </w:r>
      <w:r>
        <w:rPr>
          <w:lang w:val="en-US"/>
        </w:rPr>
        <w:t>.</w:t>
      </w:r>
      <w:r>
        <w:t xml:space="preserve"> </w:t>
      </w:r>
      <w:r>
        <w:rPr>
          <w:lang w:val="en-US" w:eastAsia="zh-CN"/>
        </w:rPr>
        <w:t xml:space="preserve">The new MME shall save the information as part of the UE context and forward the MDT configuration to the new eNB. </w:t>
      </w:r>
    </w:p>
    <w:p w14:paraId="050E8582" w14:textId="77777777" w:rsidR="008C4264" w:rsidRDefault="008C4264" w:rsidP="008C4264">
      <w:r>
        <w:t>The following MDT configuration shall be passed during handovers (Either intra-eNB, inter-eNB or inter-MME HO):</w:t>
      </w:r>
    </w:p>
    <w:p w14:paraId="19247883" w14:textId="77777777" w:rsidR="008C4264" w:rsidRDefault="008C4264" w:rsidP="008C4264">
      <w:pPr>
        <w:pStyle w:val="B1"/>
      </w:pPr>
      <w:r>
        <w:t>-</w:t>
      </w:r>
      <w:r>
        <w:tab/>
        <w:t>Trace Reference</w:t>
      </w:r>
    </w:p>
    <w:p w14:paraId="272FFA7B" w14:textId="77777777" w:rsidR="008C4264" w:rsidRDefault="008C4264" w:rsidP="008C4264">
      <w:pPr>
        <w:pStyle w:val="B1"/>
      </w:pPr>
      <w:r>
        <w:t>-</w:t>
      </w:r>
      <w:r>
        <w:tab/>
        <w:t>Trace Recording Session Reference</w:t>
      </w:r>
    </w:p>
    <w:p w14:paraId="76A8FFB2" w14:textId="77777777" w:rsidR="008C4264" w:rsidRDefault="008C4264" w:rsidP="008C4264">
      <w:pPr>
        <w:pStyle w:val="B1"/>
      </w:pPr>
      <w:r>
        <w:t>-</w:t>
      </w:r>
      <w:r>
        <w:tab/>
        <w:t xml:space="preserve">Area </w:t>
      </w:r>
      <w:r w:rsidRPr="009A6453">
        <w:t>S</w:t>
      </w:r>
      <w:r>
        <w:t>cope</w:t>
      </w:r>
    </w:p>
    <w:p w14:paraId="4C6646A6" w14:textId="77777777" w:rsidR="008C4264" w:rsidRDefault="008C4264" w:rsidP="008C4264">
      <w:pPr>
        <w:pStyle w:val="B1"/>
      </w:pPr>
      <w:r>
        <w:t>-</w:t>
      </w:r>
      <w:r>
        <w:tab/>
        <w:t xml:space="preserve">List of </w:t>
      </w:r>
      <w:r w:rsidRPr="009A6453">
        <w:t>M</w:t>
      </w:r>
      <w:r>
        <w:t>easurements</w:t>
      </w:r>
    </w:p>
    <w:p w14:paraId="6BF7388C" w14:textId="43FB19E0" w:rsidR="005C7FA6" w:rsidRPr="005C7FA6" w:rsidRDefault="008C4264" w:rsidP="005C7FA6">
      <w:pPr>
        <w:pStyle w:val="B1"/>
        <w:rPr>
          <w:ins w:id="99" w:author="Nokia" w:date="2022-08-01T14:02:00Z"/>
        </w:rPr>
      </w:pPr>
      <w:r>
        <w:t>-</w:t>
      </w:r>
      <w:r>
        <w:tab/>
        <w:t>Report Amount</w:t>
      </w:r>
    </w:p>
    <w:p w14:paraId="08022973" w14:textId="064154B7" w:rsidR="00255F6D" w:rsidRPr="00255F6D" w:rsidRDefault="005C7FA6" w:rsidP="005C7FA6">
      <w:pPr>
        <w:pStyle w:val="B1"/>
        <w:rPr>
          <w:ins w:id="100" w:author="Nokia" w:date="2022-07-29T20:18:00Z"/>
        </w:rPr>
      </w:pPr>
      <w:ins w:id="101" w:author="Nokia" w:date="2022-08-01T14:02:00Z">
        <w:r w:rsidRPr="005C7FA6">
          <w:t>-</w:t>
        </w:r>
        <w:r w:rsidRPr="005C7FA6">
          <w:tab/>
          <w:t xml:space="preserve">Report Amount </w:t>
        </w:r>
      </w:ins>
      <w:ins w:id="102" w:author="Nokia" w:date="2022-07-29T20:18:00Z">
        <w:r w:rsidR="00255F6D" w:rsidRPr="00255F6D">
          <w:t>M1 in LTE (present only if M1 measurements are requested).</w:t>
        </w:r>
      </w:ins>
    </w:p>
    <w:p w14:paraId="55FCC411" w14:textId="77777777" w:rsidR="00255F6D" w:rsidRPr="00255F6D" w:rsidRDefault="00255F6D" w:rsidP="00255F6D">
      <w:pPr>
        <w:pStyle w:val="B1"/>
        <w:rPr>
          <w:ins w:id="103" w:author="Nokia" w:date="2022-07-29T20:18:00Z"/>
        </w:rPr>
      </w:pPr>
      <w:ins w:id="104" w:author="Nokia" w:date="2022-07-29T20:18:00Z">
        <w:r w:rsidRPr="00255F6D">
          <w:t>-</w:t>
        </w:r>
        <w:r w:rsidRPr="00255F6D">
          <w:tab/>
          <w:t>Report Amount M4 in LTE (present only if M4 measurements are requested).</w:t>
        </w:r>
      </w:ins>
    </w:p>
    <w:p w14:paraId="5CFAAF38" w14:textId="77777777" w:rsidR="00255F6D" w:rsidRPr="00255F6D" w:rsidRDefault="00255F6D" w:rsidP="00255F6D">
      <w:pPr>
        <w:pStyle w:val="B1"/>
        <w:rPr>
          <w:ins w:id="105" w:author="Nokia" w:date="2022-07-29T20:18:00Z"/>
        </w:rPr>
      </w:pPr>
      <w:ins w:id="106" w:author="Nokia" w:date="2022-07-29T20:18:00Z">
        <w:r w:rsidRPr="00255F6D">
          <w:lastRenderedPageBreak/>
          <w:t>-</w:t>
        </w:r>
        <w:r w:rsidRPr="00255F6D">
          <w:tab/>
          <w:t>Report Amount M5 in LTE (present only if M5 measurements are requested).</w:t>
        </w:r>
      </w:ins>
    </w:p>
    <w:p w14:paraId="1820D887" w14:textId="77777777" w:rsidR="00255F6D" w:rsidRPr="00255F6D" w:rsidRDefault="00255F6D" w:rsidP="00255F6D">
      <w:pPr>
        <w:pStyle w:val="B1"/>
        <w:rPr>
          <w:ins w:id="107" w:author="Nokia" w:date="2022-07-29T20:18:00Z"/>
        </w:rPr>
      </w:pPr>
      <w:ins w:id="108" w:author="Nokia" w:date="2022-07-29T20:18:00Z">
        <w:r w:rsidRPr="00255F6D">
          <w:t>-</w:t>
        </w:r>
        <w:r w:rsidRPr="00255F6D">
          <w:tab/>
          <w:t>Report Amount M6 in LTE (present only if any of M6 measurements (DL or UL) are requested).</w:t>
        </w:r>
      </w:ins>
    </w:p>
    <w:p w14:paraId="187CC80A" w14:textId="369D4BBF" w:rsidR="008C4264" w:rsidRDefault="00255F6D" w:rsidP="00255F6D">
      <w:pPr>
        <w:pStyle w:val="B1"/>
      </w:pPr>
      <w:ins w:id="109" w:author="Nokia" w:date="2022-07-29T20:18:00Z">
        <w:r w:rsidRPr="00255F6D">
          <w:t>-</w:t>
        </w:r>
        <w:r w:rsidRPr="00255F6D">
          <w:tab/>
          <w:t>Report Amount M7 in LTE (present only if any of M7 measurements (DL or UL) are requested).</w:t>
        </w:r>
        <w:r w:rsidDel="00255F6D">
          <w:rPr>
            <w:rStyle w:val="CommentReference"/>
          </w:rPr>
          <w:t xml:space="preserve"> </w:t>
        </w:r>
      </w:ins>
    </w:p>
    <w:p w14:paraId="0612E1EE" w14:textId="77777777" w:rsidR="008C4264" w:rsidRDefault="008C4264" w:rsidP="008C4264">
      <w:pPr>
        <w:pStyle w:val="B1"/>
      </w:pPr>
      <w:r>
        <w:t>-</w:t>
      </w:r>
      <w:r>
        <w:tab/>
        <w:t>Reporting Trigger</w:t>
      </w:r>
    </w:p>
    <w:p w14:paraId="1D722714" w14:textId="77777777" w:rsidR="008C4264" w:rsidRDefault="008C4264" w:rsidP="008C4264">
      <w:pPr>
        <w:pStyle w:val="B1"/>
      </w:pPr>
      <w:r>
        <w:t>-</w:t>
      </w:r>
      <w:r>
        <w:tab/>
        <w:t>Event Threshold</w:t>
      </w:r>
    </w:p>
    <w:p w14:paraId="3F51E5E9" w14:textId="77777777" w:rsidR="008C4264" w:rsidRDefault="008C4264" w:rsidP="008C4264">
      <w:pPr>
        <w:pStyle w:val="B1"/>
      </w:pPr>
      <w:r>
        <w:t>-</w:t>
      </w:r>
      <w:r>
        <w:tab/>
        <w:t>Report Interval</w:t>
      </w:r>
    </w:p>
    <w:p w14:paraId="43EDE599" w14:textId="77777777" w:rsidR="008C4264" w:rsidRDefault="008C4264" w:rsidP="008C4264">
      <w:pPr>
        <w:pStyle w:val="B1"/>
      </w:pPr>
      <w:r>
        <w:t>-</w:t>
      </w:r>
      <w:r>
        <w:tab/>
        <w:t>TCE</w:t>
      </w:r>
      <w:r w:rsidRPr="009A6453">
        <w:t xml:space="preserve"> IP Address</w:t>
      </w:r>
    </w:p>
    <w:p w14:paraId="188E0323" w14:textId="77777777" w:rsidR="008C4264" w:rsidRDefault="008C4264" w:rsidP="008C4264">
      <w:pPr>
        <w:pStyle w:val="B1"/>
      </w:pPr>
      <w:r>
        <w:t>-</w:t>
      </w:r>
      <w:r>
        <w:tab/>
        <w:t xml:space="preserve">Job </w:t>
      </w:r>
      <w:r w:rsidRPr="009A6453">
        <w:t>T</w:t>
      </w:r>
      <w:r>
        <w:t xml:space="preserve">ype </w:t>
      </w:r>
    </w:p>
    <w:p w14:paraId="1B1B266A" w14:textId="77777777" w:rsidR="008C4264" w:rsidRDefault="008C4264" w:rsidP="008C4264">
      <w:pPr>
        <w:pStyle w:val="B1"/>
      </w:pPr>
      <w:r>
        <w:t>-</w:t>
      </w:r>
      <w:r>
        <w:tab/>
        <w:t xml:space="preserve">Measurement </w:t>
      </w:r>
      <w:r w:rsidRPr="009A6453">
        <w:t>P</w:t>
      </w:r>
      <w:r>
        <w:t>eriod LTE (if either of the measurements M4, M5 is requested)</w:t>
      </w:r>
    </w:p>
    <w:p w14:paraId="7B9D7C08" w14:textId="77777777" w:rsidR="008C4264" w:rsidRDefault="008C4264" w:rsidP="008C4264">
      <w:pPr>
        <w:pStyle w:val="B1"/>
      </w:pPr>
      <w:r>
        <w:t>-</w:t>
      </w:r>
      <w:r>
        <w:tab/>
        <w:t xml:space="preserve">Positioning </w:t>
      </w:r>
      <w:r w:rsidRPr="009A6453">
        <w:t>M</w:t>
      </w:r>
      <w:r>
        <w:t>ethod</w:t>
      </w:r>
    </w:p>
    <w:p w14:paraId="63AC42B4" w14:textId="77777777" w:rsidR="008C4264" w:rsidRDefault="008C4264" w:rsidP="008C4264">
      <w:pPr>
        <w:pStyle w:val="B1"/>
      </w:pPr>
      <w:r>
        <w:t>-</w:t>
      </w:r>
      <w:r>
        <w:tab/>
        <w:t xml:space="preserve">Collection </w:t>
      </w:r>
      <w:r w:rsidRPr="009A6453">
        <w:t>P</w:t>
      </w:r>
      <w:r>
        <w:t xml:space="preserve">eriod for RRM </w:t>
      </w:r>
      <w:r w:rsidRPr="009A6453">
        <w:t>M</w:t>
      </w:r>
      <w:r>
        <w:t>easurements LTE (present only if M3 measurement</w:t>
      </w:r>
      <w:r w:rsidRPr="009A6453">
        <w:t xml:space="preserve"> is</w:t>
      </w:r>
      <w:r>
        <w:t xml:space="preserve"> requested)</w:t>
      </w:r>
      <w:r w:rsidRPr="00EA6485">
        <w:t xml:space="preserve"> </w:t>
      </w:r>
    </w:p>
    <w:p w14:paraId="6287E0B6" w14:textId="77777777" w:rsidR="008C4264" w:rsidRDefault="008C4264" w:rsidP="008C4264">
      <w:pPr>
        <w:pStyle w:val="B1"/>
      </w:pPr>
      <w:r>
        <w:t>-</w:t>
      </w:r>
      <w:r>
        <w:tab/>
        <w:t>Collection Period M6 in LTE (present only if any of M6 measurements (DL or UL) is requested).</w:t>
      </w:r>
    </w:p>
    <w:p w14:paraId="11C4807C" w14:textId="658ED6DC" w:rsidR="008C4264" w:rsidRDefault="008C4264" w:rsidP="008C4264">
      <w:pPr>
        <w:pStyle w:val="B1"/>
      </w:pPr>
      <w:r>
        <w:t>-</w:t>
      </w:r>
      <w:r>
        <w:tab/>
        <w:t>Collection Period M7 in LTE (present only if any of M7 measurements (DL or UL)</w:t>
      </w:r>
      <w:ins w:id="110" w:author="Allwang, Christiane (Nokia - DE/Munich)" w:date="2022-07-29T15:23:00Z">
        <w:r w:rsidR="00842228">
          <w:t xml:space="preserve"> </w:t>
        </w:r>
      </w:ins>
      <w:r>
        <w:t>is requested).</w:t>
      </w:r>
    </w:p>
    <w:p w14:paraId="3A81CAC5" w14:textId="77777777" w:rsidR="008C4264" w:rsidRDefault="008C4264" w:rsidP="008C4264">
      <w:pPr>
        <w:pStyle w:val="B1"/>
      </w:pPr>
      <w:r>
        <w:t>-</w:t>
      </w:r>
      <w:r>
        <w:tab/>
        <w:t>MDT PLMN List</w:t>
      </w:r>
    </w:p>
    <w:p w14:paraId="146BDB07" w14:textId="3E47A749" w:rsidR="00CA7C45" w:rsidRDefault="008C4264" w:rsidP="008C42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t>Note that at the same time not all the parameters can be present. The conditions are described in clause 5.10 of the present document.</w:t>
      </w:r>
    </w:p>
    <w:p w14:paraId="5DE96925" w14:textId="5E73912C" w:rsidR="008C4264" w:rsidRDefault="008C4264" w:rsidP="008C42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
    <w:p w14:paraId="4818916D" w14:textId="66F04936" w:rsidR="008C4264" w:rsidRPr="00F131A6" w:rsidRDefault="008C4264" w:rsidP="008C4264">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Start</w:t>
      </w:r>
      <w:r w:rsidRPr="00F131A6">
        <w:rPr>
          <w:b/>
          <w:i/>
        </w:rPr>
        <w:t xml:space="preserve"> of</w:t>
      </w:r>
      <w:r>
        <w:rPr>
          <w:b/>
          <w:i/>
        </w:rPr>
        <w:t xml:space="preserve"> fifth</w:t>
      </w:r>
      <w:r w:rsidRPr="00F131A6">
        <w:rPr>
          <w:b/>
          <w:i/>
        </w:rPr>
        <w:t xml:space="preserve"> change</w:t>
      </w:r>
    </w:p>
    <w:p w14:paraId="69132BA0" w14:textId="77777777" w:rsidR="002E619A" w:rsidRDefault="002E619A" w:rsidP="002E619A">
      <w:pPr>
        <w:pStyle w:val="Heading3"/>
      </w:pPr>
      <w:bookmarkStart w:id="111" w:name="_Toc44686893"/>
      <w:bookmarkStart w:id="112" w:name="_Toc51928663"/>
      <w:bookmarkStart w:id="113" w:name="_Toc51929232"/>
      <w:bookmarkStart w:id="114" w:name="_Toc98925404"/>
      <w:r>
        <w:t>5.10.6</w:t>
      </w:r>
      <w:r>
        <w:tab/>
        <w:t>Report Amount</w:t>
      </w:r>
      <w:bookmarkEnd w:id="111"/>
      <w:bookmarkEnd w:id="112"/>
      <w:bookmarkEnd w:id="113"/>
      <w:bookmarkEnd w:id="114"/>
    </w:p>
    <w:p w14:paraId="7AC73B28" w14:textId="4B55D61A" w:rsidR="008C4264" w:rsidRDefault="008C4264" w:rsidP="002E619A">
      <w:r>
        <w:t xml:space="preserve">The parameter is mandatory if the reporting trigger is configured for periodical UE side measurement (M1 in </w:t>
      </w:r>
      <w:del w:id="115" w:author="Nokia" w:date="2022-07-27T14:56:00Z">
        <w:r w:rsidDel="0092098F">
          <w:delText xml:space="preserve">LTE or </w:delText>
        </w:r>
      </w:del>
      <w:r>
        <w:t xml:space="preserve">NR and M1/M2 in UMTS) and the </w:t>
      </w:r>
      <w:del w:id="116" w:author="Nokia" w:date="2022-07-29T20:21:00Z">
        <w:r w:rsidDel="00DF69B2">
          <w:delText>job</w:delText>
        </w:r>
      </w:del>
      <w:ins w:id="117" w:author="Allwang, Christiane (Nokia - DE/Munich)" w:date="2022-07-29T15:33:00Z">
        <w:del w:id="118" w:author="Nokia" w:date="2022-07-29T20:21:00Z">
          <w:r w:rsidR="00822F6B" w:rsidDel="00DF69B2">
            <w:delText xml:space="preserve"> </w:delText>
          </w:r>
        </w:del>
      </w:ins>
      <w:ins w:id="119" w:author="Nokia" w:date="2022-07-29T20:21:00Z">
        <w:r w:rsidR="00DF69B2">
          <w:t xml:space="preserve">Job </w:t>
        </w:r>
      </w:ins>
      <w:del w:id="120" w:author="Nokia" w:date="2022-07-29T20:21:00Z">
        <w:r w:rsidDel="00DF69B2">
          <w:delText xml:space="preserve">type </w:delText>
        </w:r>
      </w:del>
      <w:ins w:id="121" w:author="Nokia" w:date="2022-07-29T20:21:00Z">
        <w:r w:rsidR="00DF69B2">
          <w:t xml:space="preserve">Type </w:t>
        </w:r>
      </w:ins>
      <w:r>
        <w:t xml:space="preserve">is configured for Immediate MDT or combined Immediate MDT and Trace. The parameter defines the number of measurement reports that shall be taken for periodical reporting while UE is in connected mode. Detailed definition of the </w:t>
      </w:r>
      <w:del w:id="122" w:author="Nokia" w:date="2022-07-29T20:22:00Z">
        <w:r w:rsidDel="00DF69B2">
          <w:delText xml:space="preserve">paremeter </w:delText>
        </w:r>
      </w:del>
      <w:ins w:id="123" w:author="Nokia" w:date="2022-07-29T20:22:00Z">
        <w:r w:rsidR="00DF69B2">
          <w:t xml:space="preserve">parameter </w:t>
        </w:r>
      </w:ins>
      <w:r>
        <w:t xml:space="preserve">is in </w:t>
      </w:r>
      <w:del w:id="124" w:author="Nokia" w:date="2022-08-01T11:04:00Z">
        <w:r w:rsidDel="002A0ED9">
          <w:delText xml:space="preserve"> </w:delText>
        </w:r>
      </w:del>
      <w:r>
        <w:t>TS 38.331 [43]</w:t>
      </w:r>
      <w:del w:id="125" w:author="Nokia" w:date="2022-07-27T14:56:00Z">
        <w:r w:rsidDel="0092098F">
          <w:delText>, TS 36.331 [32]</w:delText>
        </w:r>
      </w:del>
      <w:r>
        <w:t xml:space="preserve"> and TS 25.331 [31].</w:t>
      </w:r>
    </w:p>
    <w:p w14:paraId="483571EE" w14:textId="77777777" w:rsidR="008C4264" w:rsidRDefault="008C4264" w:rsidP="008C4264">
      <w:pPr>
        <w:ind w:left="1" w:hanging="1"/>
      </w:pPr>
      <w:r>
        <w:t xml:space="preserve">The parameter is an enumerated type with the following values in UMTS, </w:t>
      </w:r>
      <w:del w:id="126" w:author="Nokia" w:date="2022-07-27T14:56:00Z">
        <w:r w:rsidDel="0092098F">
          <w:delText xml:space="preserve">in LTE, </w:delText>
        </w:r>
      </w:del>
      <w:r>
        <w:t>and in NR:</w:t>
      </w:r>
    </w:p>
    <w:p w14:paraId="45608FCD" w14:textId="77777777" w:rsidR="008C4264" w:rsidRDefault="008C4264" w:rsidP="008C4264">
      <w:pPr>
        <w:pStyle w:val="B1"/>
      </w:pPr>
      <w:r>
        <w:t>-</w:t>
      </w:r>
      <w:r>
        <w:tab/>
        <w:t xml:space="preserve">1 (0), </w:t>
      </w:r>
    </w:p>
    <w:p w14:paraId="24798B3C" w14:textId="77777777" w:rsidR="008C4264" w:rsidRDefault="008C4264" w:rsidP="008C4264">
      <w:pPr>
        <w:pStyle w:val="B1"/>
      </w:pPr>
      <w:r>
        <w:t>-</w:t>
      </w:r>
      <w:r>
        <w:tab/>
        <w:t>2 (1),</w:t>
      </w:r>
    </w:p>
    <w:p w14:paraId="65DF3584" w14:textId="77777777" w:rsidR="008C4264" w:rsidRDefault="008C4264" w:rsidP="008C4264">
      <w:pPr>
        <w:pStyle w:val="B1"/>
      </w:pPr>
      <w:r>
        <w:t>-</w:t>
      </w:r>
      <w:r>
        <w:tab/>
        <w:t xml:space="preserve">4 (2), </w:t>
      </w:r>
    </w:p>
    <w:p w14:paraId="3F14F60D" w14:textId="77777777" w:rsidR="008C4264" w:rsidRDefault="008C4264" w:rsidP="008C4264">
      <w:pPr>
        <w:pStyle w:val="B1"/>
      </w:pPr>
      <w:r>
        <w:t>-</w:t>
      </w:r>
      <w:r>
        <w:tab/>
        <w:t xml:space="preserve">8 (3), </w:t>
      </w:r>
    </w:p>
    <w:p w14:paraId="2230162F" w14:textId="77777777" w:rsidR="008C4264" w:rsidRDefault="008C4264" w:rsidP="008C4264">
      <w:pPr>
        <w:pStyle w:val="B1"/>
      </w:pPr>
      <w:r>
        <w:t>-</w:t>
      </w:r>
      <w:r>
        <w:tab/>
        <w:t>16 (4),</w:t>
      </w:r>
    </w:p>
    <w:p w14:paraId="29CFCB2A" w14:textId="77777777" w:rsidR="008C4264" w:rsidRDefault="008C4264" w:rsidP="008C4264">
      <w:pPr>
        <w:pStyle w:val="B1"/>
      </w:pPr>
      <w:r>
        <w:t>-</w:t>
      </w:r>
      <w:r>
        <w:tab/>
        <w:t xml:space="preserve"> 32 (5),</w:t>
      </w:r>
    </w:p>
    <w:p w14:paraId="23B1C5AE" w14:textId="77777777" w:rsidR="008C4264" w:rsidRDefault="008C4264" w:rsidP="008C4264">
      <w:pPr>
        <w:pStyle w:val="B1"/>
      </w:pPr>
      <w:r>
        <w:t>-</w:t>
      </w:r>
      <w:r>
        <w:tab/>
        <w:t xml:space="preserve"> 64 (6),</w:t>
      </w:r>
    </w:p>
    <w:p w14:paraId="75F95942" w14:textId="77777777" w:rsidR="008C4264" w:rsidRDefault="008C4264" w:rsidP="008C4264">
      <w:pPr>
        <w:pStyle w:val="B1"/>
      </w:pPr>
      <w:r>
        <w:t>-</w:t>
      </w:r>
      <w:r>
        <w:tab/>
        <w:t xml:space="preserve"> infinity (7)</w:t>
      </w:r>
    </w:p>
    <w:p w14:paraId="79E229E4" w14:textId="77777777" w:rsidR="008C4264" w:rsidRDefault="008C4264" w:rsidP="008C4264">
      <w:pPr>
        <w:pStyle w:val="Heading3"/>
        <w:rPr>
          <w:ins w:id="127" w:author="Nokia" w:date="2022-07-27T14:36:00Z"/>
        </w:rPr>
      </w:pPr>
      <w:bookmarkStart w:id="128" w:name="_Hlk109825110"/>
      <w:ins w:id="129" w:author="Nokia" w:date="2022-07-27T14:36:00Z">
        <w:r>
          <w:t>5.10.</w:t>
        </w:r>
      </w:ins>
      <w:ins w:id="130" w:author="Nokia" w:date="2022-07-27T14:49:00Z">
        <w:r>
          <w:t>x</w:t>
        </w:r>
      </w:ins>
      <w:ins w:id="131" w:author="Nokia" w:date="2022-07-27T14:36:00Z">
        <w:r>
          <w:tab/>
          <w:t>Report Amount M1 in LTE</w:t>
        </w:r>
        <w:bookmarkEnd w:id="128"/>
      </w:ins>
    </w:p>
    <w:p w14:paraId="746E05D6" w14:textId="77777777" w:rsidR="008C4264" w:rsidRDefault="008C4264" w:rsidP="008C4264">
      <w:pPr>
        <w:rPr>
          <w:ins w:id="132" w:author="Nokia" w:date="2022-07-27T14:51:00Z"/>
        </w:rPr>
      </w:pPr>
      <w:ins w:id="133" w:author="Nokia" w:date="2022-07-27T14:38:00Z">
        <w:r>
          <w:t xml:space="preserve">This parameter is mandatory if the </w:t>
        </w:r>
        <w:r w:rsidRPr="008A4086">
          <w:t>J</w:t>
        </w:r>
        <w:r>
          <w:t xml:space="preserve">ob </w:t>
        </w:r>
        <w:r w:rsidRPr="008A4086">
          <w:t>T</w:t>
        </w:r>
        <w:r>
          <w:t>ype is set to Immediate MDT or Immediate MDT and Trace and i</w:t>
        </w:r>
        <w:r w:rsidRPr="008A4086">
          <w:t xml:space="preserve">f </w:t>
        </w:r>
        <w:r>
          <w:t xml:space="preserve">the bit 1 of list of measurements parameter (defined in Section 5.10.3) in LTE is set to 1. </w:t>
        </w:r>
      </w:ins>
    </w:p>
    <w:p w14:paraId="3BE2E63E" w14:textId="6A57053D" w:rsidR="008C4264" w:rsidRDefault="008C4264" w:rsidP="008C4264">
      <w:pPr>
        <w:rPr>
          <w:ins w:id="134" w:author="Nokia" w:date="2022-07-27T14:36:00Z"/>
        </w:rPr>
      </w:pPr>
      <w:ins w:id="135" w:author="Nokia" w:date="2022-07-27T14:38:00Z">
        <w:r>
          <w:t>The parameter defines the number of measurement reports that shall be taken for periodical reporting</w:t>
        </w:r>
      </w:ins>
      <w:ins w:id="136" w:author="Nokia" w:date="2022-07-27T14:51:00Z">
        <w:r>
          <w:t xml:space="preserve"> of M1 measurements</w:t>
        </w:r>
      </w:ins>
      <w:ins w:id="137" w:author="Nokia" w:date="2022-07-27T14:38:00Z">
        <w:r>
          <w:t xml:space="preserve"> while UE is in connected mode. Detailed definition of the par</w:t>
        </w:r>
      </w:ins>
      <w:ins w:id="138" w:author="Nokia" w:date="2022-07-29T20:23:00Z">
        <w:r w:rsidR="00DD45E4">
          <w:t>a</w:t>
        </w:r>
      </w:ins>
      <w:ins w:id="139" w:author="Nokia" w:date="2022-07-27T14:38:00Z">
        <w:r>
          <w:t>meter is in TS 36.331 [32].</w:t>
        </w:r>
      </w:ins>
    </w:p>
    <w:p w14:paraId="0AA7A9F9" w14:textId="77777777" w:rsidR="008C4264" w:rsidRDefault="008C4264" w:rsidP="008C4264">
      <w:pPr>
        <w:ind w:left="1" w:hanging="1"/>
        <w:rPr>
          <w:ins w:id="140" w:author="Nokia" w:date="2022-07-27T14:39:00Z"/>
        </w:rPr>
      </w:pPr>
      <w:ins w:id="141" w:author="Nokia" w:date="2022-07-27T14:39:00Z">
        <w:r>
          <w:lastRenderedPageBreak/>
          <w:t>The parameter is an enumerated type with the following values:</w:t>
        </w:r>
      </w:ins>
    </w:p>
    <w:p w14:paraId="5D3079F1" w14:textId="77777777" w:rsidR="008C4264" w:rsidRDefault="008C4264" w:rsidP="008C4264">
      <w:pPr>
        <w:pStyle w:val="B1"/>
        <w:rPr>
          <w:ins w:id="142" w:author="Nokia" w:date="2022-07-27T14:39:00Z"/>
        </w:rPr>
      </w:pPr>
      <w:ins w:id="143" w:author="Nokia" w:date="2022-07-27T14:39:00Z">
        <w:r>
          <w:t>-</w:t>
        </w:r>
        <w:r>
          <w:tab/>
          <w:t xml:space="preserve">1 (0), </w:t>
        </w:r>
      </w:ins>
    </w:p>
    <w:p w14:paraId="27C2ED24" w14:textId="77777777" w:rsidR="008C4264" w:rsidRDefault="008C4264" w:rsidP="008C4264">
      <w:pPr>
        <w:pStyle w:val="B1"/>
        <w:rPr>
          <w:ins w:id="144" w:author="Nokia" w:date="2022-07-27T14:39:00Z"/>
        </w:rPr>
      </w:pPr>
      <w:ins w:id="145" w:author="Nokia" w:date="2022-07-27T14:39:00Z">
        <w:r>
          <w:t>-</w:t>
        </w:r>
        <w:r>
          <w:tab/>
          <w:t>2 (1),</w:t>
        </w:r>
      </w:ins>
    </w:p>
    <w:p w14:paraId="7C1048B4" w14:textId="77777777" w:rsidR="008C4264" w:rsidRDefault="008C4264" w:rsidP="008C4264">
      <w:pPr>
        <w:pStyle w:val="B1"/>
        <w:rPr>
          <w:ins w:id="146" w:author="Nokia" w:date="2022-07-27T14:39:00Z"/>
        </w:rPr>
      </w:pPr>
      <w:ins w:id="147" w:author="Nokia" w:date="2022-07-27T14:39:00Z">
        <w:r>
          <w:t>-</w:t>
        </w:r>
        <w:r>
          <w:tab/>
          <w:t xml:space="preserve">4 (2), </w:t>
        </w:r>
      </w:ins>
    </w:p>
    <w:p w14:paraId="17C21E4D" w14:textId="77777777" w:rsidR="008C4264" w:rsidRDefault="008C4264" w:rsidP="008C4264">
      <w:pPr>
        <w:pStyle w:val="B1"/>
        <w:rPr>
          <w:ins w:id="148" w:author="Nokia" w:date="2022-07-27T14:39:00Z"/>
        </w:rPr>
      </w:pPr>
      <w:ins w:id="149" w:author="Nokia" w:date="2022-07-27T14:39:00Z">
        <w:r>
          <w:t>-</w:t>
        </w:r>
        <w:r>
          <w:tab/>
          <w:t xml:space="preserve">8 (3), </w:t>
        </w:r>
      </w:ins>
    </w:p>
    <w:p w14:paraId="0D111BA9" w14:textId="77777777" w:rsidR="008C4264" w:rsidRDefault="008C4264" w:rsidP="008C4264">
      <w:pPr>
        <w:pStyle w:val="B1"/>
        <w:rPr>
          <w:ins w:id="150" w:author="Nokia" w:date="2022-07-27T14:39:00Z"/>
        </w:rPr>
      </w:pPr>
      <w:ins w:id="151" w:author="Nokia" w:date="2022-07-27T14:39:00Z">
        <w:r>
          <w:t>-</w:t>
        </w:r>
        <w:r>
          <w:tab/>
          <w:t>16 (4),</w:t>
        </w:r>
      </w:ins>
    </w:p>
    <w:p w14:paraId="645ED1E6" w14:textId="77777777" w:rsidR="008C4264" w:rsidRDefault="008C4264" w:rsidP="008C4264">
      <w:pPr>
        <w:pStyle w:val="B1"/>
        <w:rPr>
          <w:ins w:id="152" w:author="Nokia" w:date="2022-07-27T14:39:00Z"/>
        </w:rPr>
      </w:pPr>
      <w:ins w:id="153" w:author="Nokia" w:date="2022-07-27T14:39:00Z">
        <w:r>
          <w:t>-</w:t>
        </w:r>
        <w:r>
          <w:tab/>
          <w:t xml:space="preserve"> 32 (5),</w:t>
        </w:r>
      </w:ins>
    </w:p>
    <w:p w14:paraId="24A7448A" w14:textId="77777777" w:rsidR="008C4264" w:rsidRDefault="008C4264" w:rsidP="008C4264">
      <w:pPr>
        <w:pStyle w:val="B1"/>
        <w:rPr>
          <w:ins w:id="154" w:author="Nokia" w:date="2022-07-27T14:39:00Z"/>
        </w:rPr>
      </w:pPr>
      <w:ins w:id="155" w:author="Nokia" w:date="2022-07-27T14:39:00Z">
        <w:r>
          <w:t>-</w:t>
        </w:r>
        <w:r>
          <w:tab/>
          <w:t xml:space="preserve"> 64 (6),</w:t>
        </w:r>
      </w:ins>
    </w:p>
    <w:p w14:paraId="3FFD2FC2" w14:textId="77777777" w:rsidR="008C4264" w:rsidRDefault="008C4264" w:rsidP="008C4264">
      <w:pPr>
        <w:ind w:firstLine="284"/>
        <w:rPr>
          <w:ins w:id="156" w:author="Nokia" w:date="2022-07-27T14:36:00Z"/>
        </w:rPr>
      </w:pPr>
      <w:ins w:id="157" w:author="Nokia" w:date="2022-07-27T14:39:00Z">
        <w:r>
          <w:t>-</w:t>
        </w:r>
        <w:r>
          <w:tab/>
          <w:t xml:space="preserve"> infinity (7)</w:t>
        </w:r>
      </w:ins>
    </w:p>
    <w:p w14:paraId="6F1E0635" w14:textId="52443856" w:rsidR="008C4264" w:rsidRDefault="008C4264" w:rsidP="008C4264">
      <w:pPr>
        <w:pStyle w:val="Heading3"/>
        <w:rPr>
          <w:ins w:id="158" w:author="Nokia" w:date="2022-07-27T14:38:00Z"/>
        </w:rPr>
      </w:pPr>
      <w:ins w:id="159" w:author="Nokia" w:date="2022-07-27T14:38:00Z">
        <w:r>
          <w:t>5.10.</w:t>
        </w:r>
      </w:ins>
      <w:ins w:id="160" w:author="Nokia" w:date="2022-07-29T20:20:00Z">
        <w:r w:rsidR="00AE7773">
          <w:t>y</w:t>
        </w:r>
      </w:ins>
      <w:ins w:id="161" w:author="Nokia" w:date="2022-07-27T14:38:00Z">
        <w:r>
          <w:tab/>
          <w:t>Report Amount M</w:t>
        </w:r>
      </w:ins>
      <w:ins w:id="162" w:author="Nokia" w:date="2022-07-27T14:41:00Z">
        <w:r>
          <w:t>4</w:t>
        </w:r>
      </w:ins>
      <w:ins w:id="163" w:author="Nokia" w:date="2022-07-27T14:38:00Z">
        <w:r>
          <w:t xml:space="preserve"> in LTE</w:t>
        </w:r>
      </w:ins>
    </w:p>
    <w:p w14:paraId="6DE10C32" w14:textId="77777777" w:rsidR="008C4264" w:rsidRDefault="008C4264" w:rsidP="008C4264">
      <w:pPr>
        <w:rPr>
          <w:ins w:id="164" w:author="Nokia" w:date="2022-07-27T14:51:00Z"/>
        </w:rPr>
      </w:pPr>
      <w:ins w:id="165" w:author="Nokia" w:date="2022-07-27T14:41:00Z">
        <w:r>
          <w:t xml:space="preserve">This parameter is mandatory if the </w:t>
        </w:r>
        <w:r w:rsidRPr="008A4086">
          <w:t>J</w:t>
        </w:r>
        <w:r>
          <w:t xml:space="preserve">ob </w:t>
        </w:r>
        <w:r w:rsidRPr="008A4086">
          <w:t>T</w:t>
        </w:r>
        <w:r>
          <w:t>ype is set to Immediate MDT or Immediate MDT and Trace and i</w:t>
        </w:r>
        <w:r w:rsidRPr="008A4086">
          <w:t xml:space="preserve">f </w:t>
        </w:r>
        <w:r>
          <w:t xml:space="preserve">the bit </w:t>
        </w:r>
      </w:ins>
      <w:ins w:id="166" w:author="Nokia" w:date="2022-07-27T14:42:00Z">
        <w:r>
          <w:t>4</w:t>
        </w:r>
      </w:ins>
      <w:ins w:id="167" w:author="Nokia" w:date="2022-07-27T14:41:00Z">
        <w:r>
          <w:t xml:space="preserve"> of list of measurements parameter (defined in Section 5.10.3) in LTE is set to 1. </w:t>
        </w:r>
      </w:ins>
    </w:p>
    <w:p w14:paraId="6D9DDE8F" w14:textId="2E2BD60A" w:rsidR="008C4264" w:rsidRDefault="008C4264" w:rsidP="008C4264">
      <w:pPr>
        <w:rPr>
          <w:ins w:id="168" w:author="Nokia" w:date="2022-07-27T14:41:00Z"/>
        </w:rPr>
      </w:pPr>
      <w:ins w:id="169" w:author="Nokia" w:date="2022-07-27T14:41:00Z">
        <w:r>
          <w:t xml:space="preserve">The parameter defines the number of measurement reports that shall be taken for periodical reporting </w:t>
        </w:r>
      </w:ins>
      <w:ins w:id="170" w:author="Nokia" w:date="2022-07-27T14:51:00Z">
        <w:r>
          <w:t xml:space="preserve">of M4 measurements </w:t>
        </w:r>
      </w:ins>
      <w:ins w:id="171" w:author="Nokia" w:date="2022-07-27T14:41:00Z">
        <w:r>
          <w:t>while UE is in connected mode. Detailed definition of the par</w:t>
        </w:r>
      </w:ins>
      <w:ins w:id="172" w:author="Nokia" w:date="2022-07-29T20:22:00Z">
        <w:r w:rsidR="00DF69B2">
          <w:t>a</w:t>
        </w:r>
      </w:ins>
      <w:ins w:id="173" w:author="Nokia" w:date="2022-07-27T14:41:00Z">
        <w:r>
          <w:t>meter is in TS 36.331 [32].</w:t>
        </w:r>
      </w:ins>
    </w:p>
    <w:p w14:paraId="5C7012A7" w14:textId="77777777" w:rsidR="008C4264" w:rsidRDefault="008C4264" w:rsidP="008C4264">
      <w:pPr>
        <w:ind w:left="1" w:hanging="1"/>
        <w:rPr>
          <w:ins w:id="174" w:author="Nokia" w:date="2022-07-27T14:41:00Z"/>
        </w:rPr>
      </w:pPr>
      <w:ins w:id="175" w:author="Nokia" w:date="2022-07-27T14:41:00Z">
        <w:r>
          <w:t>The parameter is an enumerated type with the following values:</w:t>
        </w:r>
      </w:ins>
    </w:p>
    <w:p w14:paraId="52887080" w14:textId="77777777" w:rsidR="008C4264" w:rsidRDefault="008C4264" w:rsidP="008C4264">
      <w:pPr>
        <w:pStyle w:val="B1"/>
        <w:rPr>
          <w:ins w:id="176" w:author="Nokia" w:date="2022-07-27T14:41:00Z"/>
        </w:rPr>
      </w:pPr>
      <w:ins w:id="177" w:author="Nokia" w:date="2022-07-27T14:41:00Z">
        <w:r>
          <w:t>-</w:t>
        </w:r>
        <w:r>
          <w:tab/>
          <w:t xml:space="preserve">1 (0), </w:t>
        </w:r>
      </w:ins>
    </w:p>
    <w:p w14:paraId="5750C48D" w14:textId="77777777" w:rsidR="008C4264" w:rsidRDefault="008C4264" w:rsidP="008C4264">
      <w:pPr>
        <w:pStyle w:val="B1"/>
        <w:rPr>
          <w:ins w:id="178" w:author="Nokia" w:date="2022-07-27T14:41:00Z"/>
        </w:rPr>
      </w:pPr>
      <w:ins w:id="179" w:author="Nokia" w:date="2022-07-27T14:41:00Z">
        <w:r>
          <w:t>-</w:t>
        </w:r>
        <w:r>
          <w:tab/>
          <w:t>2 (1),</w:t>
        </w:r>
      </w:ins>
    </w:p>
    <w:p w14:paraId="50913E32" w14:textId="77777777" w:rsidR="008C4264" w:rsidRDefault="008C4264" w:rsidP="008C4264">
      <w:pPr>
        <w:pStyle w:val="B1"/>
        <w:rPr>
          <w:ins w:id="180" w:author="Nokia" w:date="2022-07-27T14:41:00Z"/>
        </w:rPr>
      </w:pPr>
      <w:ins w:id="181" w:author="Nokia" w:date="2022-07-27T14:41:00Z">
        <w:r>
          <w:t>-</w:t>
        </w:r>
        <w:r>
          <w:tab/>
          <w:t xml:space="preserve">4 (2), </w:t>
        </w:r>
      </w:ins>
    </w:p>
    <w:p w14:paraId="6F0BF05C" w14:textId="77777777" w:rsidR="008C4264" w:rsidRDefault="008C4264" w:rsidP="008C4264">
      <w:pPr>
        <w:pStyle w:val="B1"/>
        <w:rPr>
          <w:ins w:id="182" w:author="Nokia" w:date="2022-07-27T14:41:00Z"/>
        </w:rPr>
      </w:pPr>
      <w:ins w:id="183" w:author="Nokia" w:date="2022-07-27T14:41:00Z">
        <w:r>
          <w:t>-</w:t>
        </w:r>
        <w:r>
          <w:tab/>
          <w:t xml:space="preserve">8 (3), </w:t>
        </w:r>
      </w:ins>
    </w:p>
    <w:p w14:paraId="3810DE5A" w14:textId="77777777" w:rsidR="008C4264" w:rsidRDefault="008C4264" w:rsidP="008C4264">
      <w:pPr>
        <w:pStyle w:val="B1"/>
        <w:rPr>
          <w:ins w:id="184" w:author="Nokia" w:date="2022-07-27T14:41:00Z"/>
        </w:rPr>
      </w:pPr>
      <w:ins w:id="185" w:author="Nokia" w:date="2022-07-27T14:41:00Z">
        <w:r>
          <w:t>-</w:t>
        </w:r>
        <w:r>
          <w:tab/>
          <w:t>16 (4),</w:t>
        </w:r>
      </w:ins>
    </w:p>
    <w:p w14:paraId="7A2EEFF1" w14:textId="77777777" w:rsidR="008C4264" w:rsidRDefault="008C4264" w:rsidP="008C4264">
      <w:pPr>
        <w:pStyle w:val="B1"/>
        <w:rPr>
          <w:ins w:id="186" w:author="Nokia" w:date="2022-07-27T14:41:00Z"/>
        </w:rPr>
      </w:pPr>
      <w:ins w:id="187" w:author="Nokia" w:date="2022-07-27T14:41:00Z">
        <w:r>
          <w:t>-</w:t>
        </w:r>
        <w:r>
          <w:tab/>
          <w:t xml:space="preserve"> 32 (5),</w:t>
        </w:r>
      </w:ins>
    </w:p>
    <w:p w14:paraId="75B7FB2A" w14:textId="77777777" w:rsidR="008C4264" w:rsidRDefault="008C4264" w:rsidP="008C4264">
      <w:pPr>
        <w:pStyle w:val="B1"/>
        <w:rPr>
          <w:ins w:id="188" w:author="Nokia" w:date="2022-07-27T14:41:00Z"/>
        </w:rPr>
      </w:pPr>
      <w:ins w:id="189" w:author="Nokia" w:date="2022-07-27T14:41:00Z">
        <w:r>
          <w:t>-</w:t>
        </w:r>
        <w:r>
          <w:tab/>
          <w:t xml:space="preserve"> 64 (6),</w:t>
        </w:r>
      </w:ins>
    </w:p>
    <w:p w14:paraId="2E2B7BF6" w14:textId="77777777" w:rsidR="008C4264" w:rsidRDefault="008C4264" w:rsidP="008C4264">
      <w:pPr>
        <w:ind w:firstLine="284"/>
        <w:rPr>
          <w:ins w:id="190" w:author="Nokia" w:date="2022-07-27T14:38:00Z"/>
        </w:rPr>
      </w:pPr>
      <w:ins w:id="191" w:author="Nokia" w:date="2022-07-27T14:41:00Z">
        <w:r>
          <w:t>-</w:t>
        </w:r>
        <w:r>
          <w:tab/>
          <w:t xml:space="preserve"> infinity (7)</w:t>
        </w:r>
      </w:ins>
    </w:p>
    <w:p w14:paraId="553F5007" w14:textId="786F0B0F" w:rsidR="008C4264" w:rsidRDefault="008C4264" w:rsidP="008C4264">
      <w:pPr>
        <w:pStyle w:val="Heading3"/>
        <w:rPr>
          <w:ins w:id="192" w:author="Nokia" w:date="2022-07-27T14:38:00Z"/>
        </w:rPr>
      </w:pPr>
      <w:ins w:id="193" w:author="Nokia" w:date="2022-07-27T14:38:00Z">
        <w:r>
          <w:t>5.10.</w:t>
        </w:r>
      </w:ins>
      <w:ins w:id="194" w:author="Nokia" w:date="2022-07-29T20:19:00Z">
        <w:r w:rsidR="00AE7773">
          <w:t>z</w:t>
        </w:r>
      </w:ins>
      <w:ins w:id="195" w:author="Nokia" w:date="2022-07-27T14:38:00Z">
        <w:r>
          <w:tab/>
          <w:t>Report Amount M</w:t>
        </w:r>
      </w:ins>
      <w:ins w:id="196" w:author="Nokia" w:date="2022-07-27T14:45:00Z">
        <w:r>
          <w:t>5</w:t>
        </w:r>
      </w:ins>
      <w:ins w:id="197" w:author="Nokia" w:date="2022-07-27T14:38:00Z">
        <w:r>
          <w:t xml:space="preserve"> in LTE</w:t>
        </w:r>
      </w:ins>
    </w:p>
    <w:p w14:paraId="78EDF734" w14:textId="77777777" w:rsidR="008C4264" w:rsidRDefault="008C4264" w:rsidP="008C4264">
      <w:pPr>
        <w:rPr>
          <w:ins w:id="198" w:author="Nokia" w:date="2022-07-27T14:50:00Z"/>
        </w:rPr>
      </w:pPr>
      <w:ins w:id="199" w:author="Nokia" w:date="2022-07-27T14:42:00Z">
        <w:r>
          <w:t xml:space="preserve">This parameter is mandatory if the </w:t>
        </w:r>
        <w:r w:rsidRPr="008A4086">
          <w:t>J</w:t>
        </w:r>
        <w:r>
          <w:t xml:space="preserve">ob </w:t>
        </w:r>
        <w:r w:rsidRPr="008A4086">
          <w:t>T</w:t>
        </w:r>
        <w:r>
          <w:t>ype is set to Immediate MDT or Immediate MDT and Trace and i</w:t>
        </w:r>
        <w:r w:rsidRPr="008A4086">
          <w:t xml:space="preserve">f </w:t>
        </w:r>
        <w:r>
          <w:t xml:space="preserve">the bit </w:t>
        </w:r>
      </w:ins>
      <w:ins w:id="200" w:author="Nokia" w:date="2022-07-27T14:46:00Z">
        <w:r>
          <w:t>5</w:t>
        </w:r>
      </w:ins>
      <w:ins w:id="201" w:author="Nokia" w:date="2022-07-27T14:42:00Z">
        <w:r>
          <w:t xml:space="preserve"> of list of measurements parameter (defined in Section 5.10.3) in LTE is set to 1. </w:t>
        </w:r>
      </w:ins>
    </w:p>
    <w:p w14:paraId="5C317DD9" w14:textId="44417F29" w:rsidR="008C4264" w:rsidRDefault="008C4264" w:rsidP="008C4264">
      <w:pPr>
        <w:rPr>
          <w:ins w:id="202" w:author="Nokia" w:date="2022-07-27T14:42:00Z"/>
        </w:rPr>
      </w:pPr>
      <w:ins w:id="203" w:author="Nokia" w:date="2022-07-27T14:42:00Z">
        <w:r>
          <w:t xml:space="preserve">The parameter defines the number of measurement reports that shall be taken for periodical reporting </w:t>
        </w:r>
      </w:ins>
      <w:ins w:id="204" w:author="Nokia" w:date="2022-07-27T14:51:00Z">
        <w:r>
          <w:t xml:space="preserve">of M5 measurements </w:t>
        </w:r>
      </w:ins>
      <w:ins w:id="205" w:author="Nokia" w:date="2022-07-27T14:42:00Z">
        <w:r>
          <w:t>while UE is in connected mode. Detailed definition of the par</w:t>
        </w:r>
      </w:ins>
      <w:ins w:id="206" w:author="Nokia" w:date="2022-07-29T20:22:00Z">
        <w:r w:rsidR="00DF69B2">
          <w:t>a</w:t>
        </w:r>
      </w:ins>
      <w:ins w:id="207" w:author="Nokia" w:date="2022-07-27T14:42:00Z">
        <w:r>
          <w:t>meter is in TS 36.331 [32].</w:t>
        </w:r>
      </w:ins>
    </w:p>
    <w:p w14:paraId="71B5E6B0" w14:textId="77777777" w:rsidR="008C4264" w:rsidRDefault="008C4264" w:rsidP="008C4264">
      <w:pPr>
        <w:ind w:left="1" w:hanging="1"/>
        <w:rPr>
          <w:ins w:id="208" w:author="Nokia" w:date="2022-07-27T14:42:00Z"/>
        </w:rPr>
      </w:pPr>
      <w:ins w:id="209" w:author="Nokia" w:date="2022-07-27T14:42:00Z">
        <w:r>
          <w:t>The parameter is an enumerated type with the following values:</w:t>
        </w:r>
      </w:ins>
    </w:p>
    <w:p w14:paraId="6A5FED9D" w14:textId="77777777" w:rsidR="008C4264" w:rsidRDefault="008C4264" w:rsidP="008C4264">
      <w:pPr>
        <w:pStyle w:val="B1"/>
        <w:rPr>
          <w:ins w:id="210" w:author="Nokia" w:date="2022-07-27T14:42:00Z"/>
        </w:rPr>
      </w:pPr>
      <w:ins w:id="211" w:author="Nokia" w:date="2022-07-27T14:42:00Z">
        <w:r>
          <w:t>-</w:t>
        </w:r>
        <w:r>
          <w:tab/>
          <w:t xml:space="preserve">1 (0), </w:t>
        </w:r>
      </w:ins>
    </w:p>
    <w:p w14:paraId="7D2B8DA7" w14:textId="77777777" w:rsidR="008C4264" w:rsidRDefault="008C4264" w:rsidP="008C4264">
      <w:pPr>
        <w:pStyle w:val="B1"/>
        <w:rPr>
          <w:ins w:id="212" w:author="Nokia" w:date="2022-07-27T14:42:00Z"/>
        </w:rPr>
      </w:pPr>
      <w:ins w:id="213" w:author="Nokia" w:date="2022-07-27T14:42:00Z">
        <w:r>
          <w:t>-</w:t>
        </w:r>
        <w:r>
          <w:tab/>
          <w:t>2 (1),</w:t>
        </w:r>
      </w:ins>
    </w:p>
    <w:p w14:paraId="0AE635E9" w14:textId="77777777" w:rsidR="008C4264" w:rsidRDefault="008C4264" w:rsidP="008C4264">
      <w:pPr>
        <w:pStyle w:val="B1"/>
        <w:rPr>
          <w:ins w:id="214" w:author="Nokia" w:date="2022-07-27T14:42:00Z"/>
        </w:rPr>
      </w:pPr>
      <w:ins w:id="215" w:author="Nokia" w:date="2022-07-27T14:42:00Z">
        <w:r>
          <w:t>-</w:t>
        </w:r>
        <w:r>
          <w:tab/>
          <w:t xml:space="preserve">4 (2), </w:t>
        </w:r>
      </w:ins>
    </w:p>
    <w:p w14:paraId="3CAED109" w14:textId="77777777" w:rsidR="008C4264" w:rsidRDefault="008C4264" w:rsidP="008C4264">
      <w:pPr>
        <w:pStyle w:val="B1"/>
        <w:rPr>
          <w:ins w:id="216" w:author="Nokia" w:date="2022-07-27T14:42:00Z"/>
        </w:rPr>
      </w:pPr>
      <w:ins w:id="217" w:author="Nokia" w:date="2022-07-27T14:42:00Z">
        <w:r>
          <w:t>-</w:t>
        </w:r>
        <w:r>
          <w:tab/>
          <w:t xml:space="preserve">8 (3), </w:t>
        </w:r>
      </w:ins>
    </w:p>
    <w:p w14:paraId="19961240" w14:textId="77777777" w:rsidR="008C4264" w:rsidRDefault="008C4264" w:rsidP="008C4264">
      <w:pPr>
        <w:pStyle w:val="B1"/>
        <w:rPr>
          <w:ins w:id="218" w:author="Nokia" w:date="2022-07-27T14:42:00Z"/>
        </w:rPr>
      </w:pPr>
      <w:ins w:id="219" w:author="Nokia" w:date="2022-07-27T14:42:00Z">
        <w:r>
          <w:t>-</w:t>
        </w:r>
        <w:r>
          <w:tab/>
          <w:t>16 (4),</w:t>
        </w:r>
      </w:ins>
    </w:p>
    <w:p w14:paraId="2D46DBC5" w14:textId="77777777" w:rsidR="008C4264" w:rsidRDefault="008C4264" w:rsidP="008C4264">
      <w:pPr>
        <w:pStyle w:val="B1"/>
        <w:rPr>
          <w:ins w:id="220" w:author="Nokia" w:date="2022-07-27T14:42:00Z"/>
        </w:rPr>
      </w:pPr>
      <w:ins w:id="221" w:author="Nokia" w:date="2022-07-27T14:42:00Z">
        <w:r>
          <w:t>-</w:t>
        </w:r>
        <w:r>
          <w:tab/>
          <w:t xml:space="preserve"> 32 (5),</w:t>
        </w:r>
      </w:ins>
    </w:p>
    <w:p w14:paraId="1269E917" w14:textId="77777777" w:rsidR="008C4264" w:rsidRDefault="008C4264" w:rsidP="008C4264">
      <w:pPr>
        <w:pStyle w:val="B1"/>
        <w:rPr>
          <w:ins w:id="222" w:author="Nokia" w:date="2022-07-27T14:42:00Z"/>
        </w:rPr>
      </w:pPr>
      <w:ins w:id="223" w:author="Nokia" w:date="2022-07-27T14:42:00Z">
        <w:r>
          <w:t>-</w:t>
        </w:r>
        <w:r>
          <w:tab/>
          <w:t xml:space="preserve"> 64 (6),</w:t>
        </w:r>
      </w:ins>
    </w:p>
    <w:p w14:paraId="041FC6A4" w14:textId="77777777" w:rsidR="008C4264" w:rsidRDefault="008C4264" w:rsidP="008C4264">
      <w:pPr>
        <w:ind w:firstLine="284"/>
        <w:rPr>
          <w:ins w:id="224" w:author="Nokia" w:date="2022-07-27T14:42:00Z"/>
        </w:rPr>
      </w:pPr>
      <w:ins w:id="225" w:author="Nokia" w:date="2022-07-27T14:42:00Z">
        <w:r>
          <w:lastRenderedPageBreak/>
          <w:t>-</w:t>
        </w:r>
        <w:r>
          <w:tab/>
          <w:t xml:space="preserve"> infinity (7)</w:t>
        </w:r>
      </w:ins>
    </w:p>
    <w:p w14:paraId="6A0DE53C" w14:textId="54E2E05D" w:rsidR="008C4264" w:rsidRDefault="008C4264" w:rsidP="008C4264">
      <w:pPr>
        <w:pStyle w:val="Heading3"/>
        <w:rPr>
          <w:ins w:id="226" w:author="Nokia" w:date="2022-07-27T14:38:00Z"/>
        </w:rPr>
      </w:pPr>
      <w:ins w:id="227" w:author="Nokia" w:date="2022-07-27T14:38:00Z">
        <w:r>
          <w:t>5.10.</w:t>
        </w:r>
      </w:ins>
      <w:ins w:id="228" w:author="Nokia" w:date="2022-07-29T20:19:00Z">
        <w:r w:rsidR="00255F6D">
          <w:t>a</w:t>
        </w:r>
      </w:ins>
      <w:ins w:id="229" w:author="Nokia" w:date="2022-07-27T14:38:00Z">
        <w:r>
          <w:tab/>
          <w:t>Report Amount M</w:t>
        </w:r>
      </w:ins>
      <w:ins w:id="230" w:author="Nokia" w:date="2022-07-27T14:46:00Z">
        <w:r>
          <w:t>6</w:t>
        </w:r>
      </w:ins>
      <w:ins w:id="231" w:author="Nokia" w:date="2022-07-27T14:38:00Z">
        <w:r>
          <w:t xml:space="preserve"> in LTE</w:t>
        </w:r>
      </w:ins>
    </w:p>
    <w:p w14:paraId="32200E68" w14:textId="77777777" w:rsidR="008C4264" w:rsidRDefault="008C4264" w:rsidP="008C4264">
      <w:pPr>
        <w:rPr>
          <w:ins w:id="232" w:author="Nokia" w:date="2022-07-27T14:51:00Z"/>
        </w:rPr>
      </w:pPr>
      <w:ins w:id="233" w:author="Nokia" w:date="2022-07-27T14:50:00Z">
        <w:r>
          <w:t xml:space="preserve">This parameter is mandatory if the </w:t>
        </w:r>
        <w:r w:rsidRPr="008A4086">
          <w:t>J</w:t>
        </w:r>
        <w:r>
          <w:t xml:space="preserve">ob </w:t>
        </w:r>
        <w:r w:rsidRPr="008A4086">
          <w:t>T</w:t>
        </w:r>
        <w:r>
          <w:t xml:space="preserve">ype is set to Immediate MDT or Immediate MDT and Trace and </w:t>
        </w:r>
        <w:r w:rsidRPr="008A4086">
          <w:t xml:space="preserve">any of </w:t>
        </w:r>
        <w:r>
          <w:t xml:space="preserve">the bit 7 </w:t>
        </w:r>
        <w:r w:rsidRPr="008A4086">
          <w:t xml:space="preserve">or bit 11 </w:t>
        </w:r>
        <w:r>
          <w:t>of list of measurements parameter (defined in Section 5.10.3) in LTE (M6 for DL or M6 for UL) is set to 1.</w:t>
        </w:r>
      </w:ins>
    </w:p>
    <w:p w14:paraId="12D57CEF" w14:textId="3FF06447" w:rsidR="008C4264" w:rsidRDefault="008C4264" w:rsidP="008C4264">
      <w:pPr>
        <w:rPr>
          <w:ins w:id="234" w:author="Nokia" w:date="2022-07-27T14:51:00Z"/>
        </w:rPr>
      </w:pPr>
      <w:ins w:id="235" w:author="Nokia" w:date="2022-07-27T14:51:00Z">
        <w:r>
          <w:t>The parameter defines the number of measurement reports that shall be taken for periodical reporting of M</w:t>
        </w:r>
      </w:ins>
      <w:ins w:id="236" w:author="Nokia" w:date="2022-07-27T14:52:00Z">
        <w:r>
          <w:t>6</w:t>
        </w:r>
      </w:ins>
      <w:ins w:id="237" w:author="Nokia" w:date="2022-07-27T14:51:00Z">
        <w:r>
          <w:t xml:space="preserve"> measurements while UE is in connected mode. Detailed definition of the par</w:t>
        </w:r>
      </w:ins>
      <w:ins w:id="238" w:author="Nokia" w:date="2022-07-29T20:23:00Z">
        <w:r w:rsidR="00DF69B2">
          <w:t>a</w:t>
        </w:r>
      </w:ins>
      <w:ins w:id="239" w:author="Nokia" w:date="2022-07-27T14:51:00Z">
        <w:r>
          <w:t>meter is in TS 36.331 [32].</w:t>
        </w:r>
      </w:ins>
    </w:p>
    <w:p w14:paraId="23268570" w14:textId="77777777" w:rsidR="008C4264" w:rsidRDefault="008C4264" w:rsidP="008C4264">
      <w:pPr>
        <w:ind w:left="1" w:hanging="1"/>
        <w:rPr>
          <w:ins w:id="240" w:author="Nokia" w:date="2022-07-27T14:51:00Z"/>
        </w:rPr>
      </w:pPr>
      <w:ins w:id="241" w:author="Nokia" w:date="2022-07-27T14:51:00Z">
        <w:r>
          <w:t>The parameter is an enumerated type with the following values:</w:t>
        </w:r>
      </w:ins>
    </w:p>
    <w:p w14:paraId="17D9DE66" w14:textId="77777777" w:rsidR="008C4264" w:rsidRDefault="008C4264" w:rsidP="008C4264">
      <w:pPr>
        <w:pStyle w:val="B1"/>
        <w:rPr>
          <w:ins w:id="242" w:author="Nokia" w:date="2022-07-27T14:51:00Z"/>
        </w:rPr>
      </w:pPr>
      <w:ins w:id="243" w:author="Nokia" w:date="2022-07-27T14:51:00Z">
        <w:r>
          <w:t>-</w:t>
        </w:r>
        <w:r>
          <w:tab/>
          <w:t xml:space="preserve">1 (0), </w:t>
        </w:r>
      </w:ins>
    </w:p>
    <w:p w14:paraId="1C35B830" w14:textId="77777777" w:rsidR="008C4264" w:rsidRDefault="008C4264" w:rsidP="008C4264">
      <w:pPr>
        <w:pStyle w:val="B1"/>
        <w:rPr>
          <w:ins w:id="244" w:author="Nokia" w:date="2022-07-27T14:51:00Z"/>
        </w:rPr>
      </w:pPr>
      <w:ins w:id="245" w:author="Nokia" w:date="2022-07-27T14:51:00Z">
        <w:r>
          <w:t>-</w:t>
        </w:r>
        <w:r>
          <w:tab/>
          <w:t>2 (1),</w:t>
        </w:r>
      </w:ins>
    </w:p>
    <w:p w14:paraId="53E7C7B4" w14:textId="77777777" w:rsidR="008C4264" w:rsidRDefault="008C4264" w:rsidP="008C4264">
      <w:pPr>
        <w:pStyle w:val="B1"/>
        <w:rPr>
          <w:ins w:id="246" w:author="Nokia" w:date="2022-07-27T14:51:00Z"/>
        </w:rPr>
      </w:pPr>
      <w:ins w:id="247" w:author="Nokia" w:date="2022-07-27T14:51:00Z">
        <w:r>
          <w:t>-</w:t>
        </w:r>
        <w:r>
          <w:tab/>
          <w:t xml:space="preserve">4 (2), </w:t>
        </w:r>
      </w:ins>
    </w:p>
    <w:p w14:paraId="7DE51C0E" w14:textId="77777777" w:rsidR="008C4264" w:rsidRDefault="008C4264" w:rsidP="008C4264">
      <w:pPr>
        <w:pStyle w:val="B1"/>
        <w:rPr>
          <w:ins w:id="248" w:author="Nokia" w:date="2022-07-27T14:51:00Z"/>
        </w:rPr>
      </w:pPr>
      <w:ins w:id="249" w:author="Nokia" w:date="2022-07-27T14:51:00Z">
        <w:r>
          <w:t>-</w:t>
        </w:r>
        <w:r>
          <w:tab/>
          <w:t xml:space="preserve">8 (3), </w:t>
        </w:r>
      </w:ins>
    </w:p>
    <w:p w14:paraId="597232DB" w14:textId="77777777" w:rsidR="008C4264" w:rsidRDefault="008C4264" w:rsidP="008C4264">
      <w:pPr>
        <w:pStyle w:val="B1"/>
        <w:rPr>
          <w:ins w:id="250" w:author="Nokia" w:date="2022-07-27T14:51:00Z"/>
        </w:rPr>
      </w:pPr>
      <w:ins w:id="251" w:author="Nokia" w:date="2022-07-27T14:51:00Z">
        <w:r>
          <w:t>-</w:t>
        </w:r>
        <w:r>
          <w:tab/>
          <w:t>16 (4),</w:t>
        </w:r>
      </w:ins>
    </w:p>
    <w:p w14:paraId="0D15D972" w14:textId="77777777" w:rsidR="008C4264" w:rsidRDefault="008C4264" w:rsidP="008C4264">
      <w:pPr>
        <w:pStyle w:val="B1"/>
        <w:rPr>
          <w:ins w:id="252" w:author="Nokia" w:date="2022-07-27T14:51:00Z"/>
        </w:rPr>
      </w:pPr>
      <w:ins w:id="253" w:author="Nokia" w:date="2022-07-27T14:51:00Z">
        <w:r>
          <w:t>-</w:t>
        </w:r>
        <w:r>
          <w:tab/>
          <w:t xml:space="preserve"> 32 (5),</w:t>
        </w:r>
      </w:ins>
    </w:p>
    <w:p w14:paraId="1A43B4BF" w14:textId="77777777" w:rsidR="008C4264" w:rsidRDefault="008C4264" w:rsidP="008C4264">
      <w:pPr>
        <w:pStyle w:val="B1"/>
        <w:rPr>
          <w:ins w:id="254" w:author="Nokia" w:date="2022-07-27T14:51:00Z"/>
        </w:rPr>
      </w:pPr>
      <w:ins w:id="255" w:author="Nokia" w:date="2022-07-27T14:51:00Z">
        <w:r>
          <w:t>-</w:t>
        </w:r>
        <w:r>
          <w:tab/>
          <w:t xml:space="preserve"> 64 (6),</w:t>
        </w:r>
      </w:ins>
    </w:p>
    <w:p w14:paraId="3279BE0F" w14:textId="77777777" w:rsidR="008C4264" w:rsidRDefault="008C4264" w:rsidP="008C4264">
      <w:pPr>
        <w:ind w:firstLine="284"/>
        <w:rPr>
          <w:ins w:id="256" w:author="Nokia" w:date="2022-07-27T14:38:00Z"/>
        </w:rPr>
      </w:pPr>
      <w:ins w:id="257" w:author="Nokia" w:date="2022-07-27T14:51:00Z">
        <w:r>
          <w:t>-</w:t>
        </w:r>
        <w:r>
          <w:tab/>
          <w:t xml:space="preserve"> infinity (7)</w:t>
        </w:r>
      </w:ins>
    </w:p>
    <w:p w14:paraId="037D018C" w14:textId="1B5A684D" w:rsidR="008C4264" w:rsidRDefault="008C4264" w:rsidP="008C4264">
      <w:pPr>
        <w:pStyle w:val="Heading3"/>
        <w:rPr>
          <w:ins w:id="258" w:author="Nokia" w:date="2022-07-27T14:52:00Z"/>
        </w:rPr>
      </w:pPr>
      <w:ins w:id="259" w:author="Nokia" w:date="2022-07-27T14:38:00Z">
        <w:r>
          <w:t>5.10.</w:t>
        </w:r>
      </w:ins>
      <w:ins w:id="260" w:author="Nokia" w:date="2022-07-29T20:19:00Z">
        <w:r w:rsidR="00255F6D">
          <w:t>b</w:t>
        </w:r>
      </w:ins>
      <w:ins w:id="261" w:author="Nokia" w:date="2022-07-27T14:38:00Z">
        <w:r>
          <w:tab/>
          <w:t>Report Amount M</w:t>
        </w:r>
      </w:ins>
      <w:ins w:id="262" w:author="Nokia" w:date="2022-07-27T14:46:00Z">
        <w:r>
          <w:t>7</w:t>
        </w:r>
      </w:ins>
      <w:ins w:id="263" w:author="Nokia" w:date="2022-07-27T14:38:00Z">
        <w:r>
          <w:t xml:space="preserve"> in LTE</w:t>
        </w:r>
      </w:ins>
    </w:p>
    <w:p w14:paraId="6DB0FEE5" w14:textId="77777777" w:rsidR="008C4264" w:rsidRDefault="008C4264" w:rsidP="008C4264">
      <w:pPr>
        <w:rPr>
          <w:ins w:id="264" w:author="Nokia" w:date="2022-07-27T14:53:00Z"/>
        </w:rPr>
      </w:pPr>
      <w:ins w:id="265" w:author="Nokia" w:date="2022-07-27T14:53:00Z">
        <w:r>
          <w:t xml:space="preserve">This parameter is mandatory if the </w:t>
        </w:r>
        <w:r w:rsidRPr="00FB331E">
          <w:t>J</w:t>
        </w:r>
        <w:r>
          <w:t xml:space="preserve">ob </w:t>
        </w:r>
        <w:r w:rsidRPr="00FB331E">
          <w:t>T</w:t>
        </w:r>
        <w:r>
          <w:t xml:space="preserve">ype is set to Immediate MDT or Immediate MDT and Trace and </w:t>
        </w:r>
        <w:r w:rsidRPr="00FB331E">
          <w:t xml:space="preserve">any of </w:t>
        </w:r>
        <w:r>
          <w:t xml:space="preserve">the bit 8 </w:t>
        </w:r>
        <w:r w:rsidRPr="00FB331E">
          <w:t xml:space="preserve">or bit 12 </w:t>
        </w:r>
        <w:r>
          <w:t>of list of measurements parameter (defined in Section 5.10.3) in LTE (M7 for DL or M7 for UL) is set to 1.</w:t>
        </w:r>
      </w:ins>
    </w:p>
    <w:p w14:paraId="3A2F8962" w14:textId="7EE5ADAC" w:rsidR="008C4264" w:rsidRDefault="008C4264" w:rsidP="008C4264">
      <w:pPr>
        <w:rPr>
          <w:ins w:id="266" w:author="Nokia" w:date="2022-07-27T14:54:00Z"/>
        </w:rPr>
      </w:pPr>
      <w:ins w:id="267" w:author="Nokia" w:date="2022-07-27T14:54:00Z">
        <w:r>
          <w:t>The parameter defines the number of measurement reports that shall be taken for periodical reporting of M7 measurements while UE is in connected mode. Detailed definition of the par</w:t>
        </w:r>
      </w:ins>
      <w:ins w:id="268" w:author="Nokia" w:date="2022-07-29T20:23:00Z">
        <w:r w:rsidR="00DF69B2">
          <w:t>a</w:t>
        </w:r>
      </w:ins>
      <w:ins w:id="269" w:author="Nokia" w:date="2022-07-27T14:54:00Z">
        <w:r>
          <w:t>meter is in TS 36.331 [32].</w:t>
        </w:r>
      </w:ins>
    </w:p>
    <w:p w14:paraId="4CB6478C" w14:textId="77777777" w:rsidR="008C4264" w:rsidRDefault="008C4264" w:rsidP="008C4264">
      <w:pPr>
        <w:ind w:left="1" w:hanging="1"/>
        <w:rPr>
          <w:ins w:id="270" w:author="Nokia" w:date="2022-07-27T14:54:00Z"/>
        </w:rPr>
      </w:pPr>
      <w:ins w:id="271" w:author="Nokia" w:date="2022-07-27T14:54:00Z">
        <w:r>
          <w:t>The parameter is an enumerated type with the following values:</w:t>
        </w:r>
      </w:ins>
    </w:p>
    <w:p w14:paraId="07E3A2A0" w14:textId="77777777" w:rsidR="008C4264" w:rsidRDefault="008C4264" w:rsidP="008C4264">
      <w:pPr>
        <w:pStyle w:val="B1"/>
        <w:rPr>
          <w:ins w:id="272" w:author="Nokia" w:date="2022-07-27T14:54:00Z"/>
        </w:rPr>
      </w:pPr>
      <w:ins w:id="273" w:author="Nokia" w:date="2022-07-27T14:54:00Z">
        <w:r>
          <w:t>-</w:t>
        </w:r>
        <w:r>
          <w:tab/>
          <w:t xml:space="preserve">1 (0), </w:t>
        </w:r>
      </w:ins>
    </w:p>
    <w:p w14:paraId="42E282A8" w14:textId="77777777" w:rsidR="008C4264" w:rsidRDefault="008C4264" w:rsidP="008C4264">
      <w:pPr>
        <w:pStyle w:val="B1"/>
        <w:rPr>
          <w:ins w:id="274" w:author="Nokia" w:date="2022-07-27T14:54:00Z"/>
        </w:rPr>
      </w:pPr>
      <w:ins w:id="275" w:author="Nokia" w:date="2022-07-27T14:54:00Z">
        <w:r>
          <w:t>-</w:t>
        </w:r>
        <w:r>
          <w:tab/>
          <w:t>2 (1),</w:t>
        </w:r>
      </w:ins>
    </w:p>
    <w:p w14:paraId="06BB3928" w14:textId="77777777" w:rsidR="008C4264" w:rsidRDefault="008C4264" w:rsidP="008C4264">
      <w:pPr>
        <w:pStyle w:val="B1"/>
        <w:rPr>
          <w:ins w:id="276" w:author="Nokia" w:date="2022-07-27T14:54:00Z"/>
        </w:rPr>
      </w:pPr>
      <w:ins w:id="277" w:author="Nokia" w:date="2022-07-27T14:54:00Z">
        <w:r>
          <w:t>-</w:t>
        </w:r>
        <w:r>
          <w:tab/>
          <w:t xml:space="preserve">4 (2), </w:t>
        </w:r>
      </w:ins>
    </w:p>
    <w:p w14:paraId="578C6A01" w14:textId="77777777" w:rsidR="008C4264" w:rsidRDefault="008C4264" w:rsidP="008C4264">
      <w:pPr>
        <w:pStyle w:val="B1"/>
        <w:rPr>
          <w:ins w:id="278" w:author="Nokia" w:date="2022-07-27T14:54:00Z"/>
        </w:rPr>
      </w:pPr>
      <w:ins w:id="279" w:author="Nokia" w:date="2022-07-27T14:54:00Z">
        <w:r>
          <w:t>-</w:t>
        </w:r>
        <w:r>
          <w:tab/>
          <w:t xml:space="preserve">8 (3), </w:t>
        </w:r>
      </w:ins>
    </w:p>
    <w:p w14:paraId="40CB843A" w14:textId="77777777" w:rsidR="008C4264" w:rsidRDefault="008C4264" w:rsidP="008C4264">
      <w:pPr>
        <w:pStyle w:val="B1"/>
        <w:rPr>
          <w:ins w:id="280" w:author="Nokia" w:date="2022-07-27T14:54:00Z"/>
        </w:rPr>
      </w:pPr>
      <w:ins w:id="281" w:author="Nokia" w:date="2022-07-27T14:54:00Z">
        <w:r>
          <w:t>-</w:t>
        </w:r>
        <w:r>
          <w:tab/>
          <w:t>16 (4),</w:t>
        </w:r>
      </w:ins>
    </w:p>
    <w:p w14:paraId="5A9C7312" w14:textId="77777777" w:rsidR="008C4264" w:rsidRDefault="008C4264" w:rsidP="008C4264">
      <w:pPr>
        <w:pStyle w:val="B1"/>
        <w:rPr>
          <w:ins w:id="282" w:author="Nokia" w:date="2022-07-27T14:54:00Z"/>
        </w:rPr>
      </w:pPr>
      <w:ins w:id="283" w:author="Nokia" w:date="2022-07-27T14:54:00Z">
        <w:r>
          <w:t>-</w:t>
        </w:r>
        <w:r>
          <w:tab/>
          <w:t xml:space="preserve"> 32 (5),</w:t>
        </w:r>
      </w:ins>
    </w:p>
    <w:p w14:paraId="3EF756C0" w14:textId="77777777" w:rsidR="008C4264" w:rsidRDefault="008C4264" w:rsidP="008C4264">
      <w:pPr>
        <w:pStyle w:val="B1"/>
        <w:rPr>
          <w:ins w:id="284" w:author="Nokia" w:date="2022-07-27T14:54:00Z"/>
        </w:rPr>
      </w:pPr>
      <w:ins w:id="285" w:author="Nokia" w:date="2022-07-27T14:54:00Z">
        <w:r>
          <w:t>-</w:t>
        </w:r>
        <w:r>
          <w:tab/>
          <w:t xml:space="preserve"> 64 (6),</w:t>
        </w:r>
      </w:ins>
    </w:p>
    <w:p w14:paraId="31C7DC17" w14:textId="77777777" w:rsidR="008C4264" w:rsidRDefault="008C4264" w:rsidP="008C4264">
      <w:pPr>
        <w:ind w:firstLine="284"/>
        <w:rPr>
          <w:ins w:id="286" w:author="Nokia" w:date="2022-07-27T14:54:00Z"/>
        </w:rPr>
      </w:pPr>
      <w:ins w:id="287" w:author="Nokia" w:date="2022-07-27T14:54:00Z">
        <w:r>
          <w:t>-</w:t>
        </w:r>
        <w:r>
          <w:tab/>
          <w:t xml:space="preserve"> infinity (7)</w:t>
        </w:r>
      </w:ins>
    </w:p>
    <w:p w14:paraId="129531EF" w14:textId="718FF0AA" w:rsidR="008C4264" w:rsidRDefault="008C4264" w:rsidP="008C42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p>
    <w:p w14:paraId="3A10A371" w14:textId="77777777" w:rsidR="008C4264" w:rsidRPr="00F131A6" w:rsidRDefault="008C4264" w:rsidP="008C42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p>
    <w:p w14:paraId="50DF61BA" w14:textId="77777777" w:rsidR="00F131A6" w:rsidRPr="00F131A6" w:rsidRDefault="00F131A6" w:rsidP="00F131A6">
      <w:pPr>
        <w:pBdr>
          <w:top w:val="single" w:sz="4" w:space="1" w:color="auto"/>
          <w:left w:val="single" w:sz="4" w:space="4" w:color="auto"/>
          <w:bottom w:val="single" w:sz="4" w:space="1" w:color="auto"/>
          <w:right w:val="single" w:sz="4" w:space="4" w:color="auto"/>
        </w:pBdr>
        <w:shd w:val="clear" w:color="auto" w:fill="FFFF99"/>
        <w:jc w:val="center"/>
        <w:rPr>
          <w:lang w:eastAsia="zh-CN"/>
        </w:rPr>
      </w:pPr>
      <w:r w:rsidRPr="00F131A6">
        <w:rPr>
          <w:b/>
          <w:i/>
        </w:rPr>
        <w:t>End of changes</w:t>
      </w:r>
    </w:p>
    <w:p w14:paraId="24B4FB22" w14:textId="77777777" w:rsidR="00F131A6" w:rsidRPr="00F131A6" w:rsidRDefault="00F131A6" w:rsidP="00F131A6">
      <w:pPr>
        <w:rPr>
          <w:noProof/>
        </w:rPr>
      </w:pPr>
    </w:p>
    <w:p w14:paraId="68C9CD36" w14:textId="77777777" w:rsidR="001E41F3" w:rsidRDefault="001E41F3">
      <w:pPr>
        <w:rPr>
          <w:noProof/>
        </w:rPr>
      </w:pPr>
    </w:p>
    <w:sectPr w:rsidR="001E41F3" w:rsidSect="000B7FED">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CA7CF57" w14:textId="77777777" w:rsidR="004D1D31" w:rsidRDefault="004D1D31">
      <w:r>
        <w:separator/>
      </w:r>
    </w:p>
  </w:endnote>
  <w:endnote w:type="continuationSeparator" w:id="0">
    <w:p w14:paraId="052CC74B" w14:textId="77777777" w:rsidR="004D1D31" w:rsidRDefault="004D1D3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3D2372" w14:textId="77777777" w:rsidR="00F131A6" w:rsidRDefault="00F131A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E59F26" w14:textId="77777777" w:rsidR="00F131A6" w:rsidRDefault="00F131A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FF3408" w14:textId="77777777" w:rsidR="00F131A6" w:rsidRDefault="00F131A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AEBD0B0" w14:textId="77777777" w:rsidR="004D1D31" w:rsidRDefault="004D1D31">
      <w:r>
        <w:separator/>
      </w:r>
    </w:p>
  </w:footnote>
  <w:footnote w:type="continuationSeparator" w:id="0">
    <w:p w14:paraId="42C27511" w14:textId="77777777" w:rsidR="004D1D31" w:rsidRDefault="004D1D3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F42A36" w14:textId="77777777" w:rsidR="00F131A6" w:rsidRDefault="00F131A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B44244" w14:textId="77777777" w:rsidR="00F131A6" w:rsidRDefault="00F131A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5DBA19"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105233"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7E7C9F"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D736CFE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B86093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1660BC9A"/>
    <w:lvl w:ilvl="0">
      <w:start w:val="1"/>
      <w:numFmt w:val="decimal"/>
      <w:pStyle w:val="ListNumber3"/>
      <w:lvlText w:val="%1."/>
      <w:lvlJc w:val="left"/>
      <w:pPr>
        <w:tabs>
          <w:tab w:val="num" w:pos="926"/>
        </w:tabs>
        <w:ind w:left="926" w:hanging="360"/>
      </w:pPr>
    </w:lvl>
  </w:abstractNum>
  <w:abstractNum w:abstractNumId="3" w15:restartNumberingAfterBreak="0">
    <w:nsid w:val="42BA2AB7"/>
    <w:multiLevelType w:val="hybridMultilevel"/>
    <w:tmpl w:val="F2D0DFA6"/>
    <w:lvl w:ilvl="0" w:tplc="0D7213C6">
      <w:start w:val="4"/>
      <w:numFmt w:val="bullet"/>
      <w:lvlText w:val="-"/>
      <w:lvlJc w:val="left"/>
      <w:pPr>
        <w:ind w:left="460" w:hanging="360"/>
      </w:pPr>
      <w:rPr>
        <w:rFonts w:ascii="Arial" w:eastAsia="Times New Roman"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num w:numId="1">
    <w:abstractNumId w:val="2"/>
  </w:num>
  <w:num w:numId="2">
    <w:abstractNumId w:val="1"/>
  </w:num>
  <w:num w:numId="3">
    <w:abstractNumId w:val="0"/>
  </w:num>
  <w:num w:numId="4">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rson w15:author="Allwang, Christiane (Nokia - DE/Munich)">
    <w15:presenceInfo w15:providerId="AD" w15:userId="S::christiane.allwang@nokia-bell-labs.com::1daf16d9-91a9-48e7-8b64-ef3f48a4e35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doNotDisplayPageBoundaries/>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5057"/>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bY0MrYEss1MjJR0lIJTi4sz8/NACgzNagEJPYLyLQAAAA=="/>
  </w:docVars>
  <w:rsids>
    <w:rsidRoot w:val="00022E4A"/>
    <w:rsid w:val="00022E4A"/>
    <w:rsid w:val="000A6394"/>
    <w:rsid w:val="000B24F8"/>
    <w:rsid w:val="000B7FED"/>
    <w:rsid w:val="000C038A"/>
    <w:rsid w:val="000C6598"/>
    <w:rsid w:val="000D44B3"/>
    <w:rsid w:val="000E014D"/>
    <w:rsid w:val="000E2A0B"/>
    <w:rsid w:val="00145D43"/>
    <w:rsid w:val="001678EB"/>
    <w:rsid w:val="00192C46"/>
    <w:rsid w:val="001A08B3"/>
    <w:rsid w:val="001A7B60"/>
    <w:rsid w:val="001B52F0"/>
    <w:rsid w:val="001B7A65"/>
    <w:rsid w:val="001E293E"/>
    <w:rsid w:val="001E41F3"/>
    <w:rsid w:val="00255F6D"/>
    <w:rsid w:val="0026004D"/>
    <w:rsid w:val="002640DD"/>
    <w:rsid w:val="00275D12"/>
    <w:rsid w:val="00284FEB"/>
    <w:rsid w:val="002860C4"/>
    <w:rsid w:val="002A0ED9"/>
    <w:rsid w:val="002B146C"/>
    <w:rsid w:val="002B5741"/>
    <w:rsid w:val="002E0984"/>
    <w:rsid w:val="002E472E"/>
    <w:rsid w:val="002E619A"/>
    <w:rsid w:val="002F4C0C"/>
    <w:rsid w:val="00305409"/>
    <w:rsid w:val="00330AB1"/>
    <w:rsid w:val="00336BFA"/>
    <w:rsid w:val="0034108E"/>
    <w:rsid w:val="0034117E"/>
    <w:rsid w:val="0034748B"/>
    <w:rsid w:val="003609EF"/>
    <w:rsid w:val="0036231A"/>
    <w:rsid w:val="00374DD4"/>
    <w:rsid w:val="003A49CB"/>
    <w:rsid w:val="003A7B31"/>
    <w:rsid w:val="003C112A"/>
    <w:rsid w:val="003E1A36"/>
    <w:rsid w:val="00410371"/>
    <w:rsid w:val="004242F1"/>
    <w:rsid w:val="00472384"/>
    <w:rsid w:val="004A52C6"/>
    <w:rsid w:val="004B09D0"/>
    <w:rsid w:val="004B75B7"/>
    <w:rsid w:val="004C7A3D"/>
    <w:rsid w:val="004D1D31"/>
    <w:rsid w:val="004F3780"/>
    <w:rsid w:val="005009D9"/>
    <w:rsid w:val="0051580D"/>
    <w:rsid w:val="00547111"/>
    <w:rsid w:val="005915A7"/>
    <w:rsid w:val="00592D74"/>
    <w:rsid w:val="005C7FA6"/>
    <w:rsid w:val="005D6EAF"/>
    <w:rsid w:val="005E2C44"/>
    <w:rsid w:val="00621188"/>
    <w:rsid w:val="006257ED"/>
    <w:rsid w:val="00645FC5"/>
    <w:rsid w:val="0065536E"/>
    <w:rsid w:val="00665C47"/>
    <w:rsid w:val="0068622F"/>
    <w:rsid w:val="00695808"/>
    <w:rsid w:val="006B46FB"/>
    <w:rsid w:val="006E21FB"/>
    <w:rsid w:val="006F1DF1"/>
    <w:rsid w:val="00741B47"/>
    <w:rsid w:val="00785599"/>
    <w:rsid w:val="00792342"/>
    <w:rsid w:val="007977A8"/>
    <w:rsid w:val="007B512A"/>
    <w:rsid w:val="007C2097"/>
    <w:rsid w:val="007D6A07"/>
    <w:rsid w:val="007F6833"/>
    <w:rsid w:val="007F7259"/>
    <w:rsid w:val="008040A8"/>
    <w:rsid w:val="00822F6B"/>
    <w:rsid w:val="008279FA"/>
    <w:rsid w:val="00842228"/>
    <w:rsid w:val="00844152"/>
    <w:rsid w:val="00847617"/>
    <w:rsid w:val="008626E7"/>
    <w:rsid w:val="00870EE7"/>
    <w:rsid w:val="00880A55"/>
    <w:rsid w:val="008863B9"/>
    <w:rsid w:val="008A45A6"/>
    <w:rsid w:val="008B3B01"/>
    <w:rsid w:val="008B7764"/>
    <w:rsid w:val="008C4264"/>
    <w:rsid w:val="008D39FE"/>
    <w:rsid w:val="008F25B2"/>
    <w:rsid w:val="008F31B7"/>
    <w:rsid w:val="008F3789"/>
    <w:rsid w:val="008F686C"/>
    <w:rsid w:val="009148DE"/>
    <w:rsid w:val="00941E30"/>
    <w:rsid w:val="009525C9"/>
    <w:rsid w:val="0095400C"/>
    <w:rsid w:val="009777D9"/>
    <w:rsid w:val="00991B88"/>
    <w:rsid w:val="009A5753"/>
    <w:rsid w:val="009A579D"/>
    <w:rsid w:val="009C0AA1"/>
    <w:rsid w:val="009C1667"/>
    <w:rsid w:val="009E3297"/>
    <w:rsid w:val="009F734F"/>
    <w:rsid w:val="00A1069F"/>
    <w:rsid w:val="00A11EF6"/>
    <w:rsid w:val="00A246B6"/>
    <w:rsid w:val="00A47E70"/>
    <w:rsid w:val="00A50CF0"/>
    <w:rsid w:val="00A67FA2"/>
    <w:rsid w:val="00A7671C"/>
    <w:rsid w:val="00A936EC"/>
    <w:rsid w:val="00AA2CBC"/>
    <w:rsid w:val="00AA3707"/>
    <w:rsid w:val="00AC0DBC"/>
    <w:rsid w:val="00AC5820"/>
    <w:rsid w:val="00AC707B"/>
    <w:rsid w:val="00AD1CD8"/>
    <w:rsid w:val="00AE7773"/>
    <w:rsid w:val="00B13F88"/>
    <w:rsid w:val="00B258BB"/>
    <w:rsid w:val="00B66755"/>
    <w:rsid w:val="00B67B97"/>
    <w:rsid w:val="00B968C8"/>
    <w:rsid w:val="00BA18CD"/>
    <w:rsid w:val="00BA3EC5"/>
    <w:rsid w:val="00BA51D9"/>
    <w:rsid w:val="00BB5DFC"/>
    <w:rsid w:val="00BD279D"/>
    <w:rsid w:val="00BD6BB8"/>
    <w:rsid w:val="00BF27A2"/>
    <w:rsid w:val="00BF5EF0"/>
    <w:rsid w:val="00C12D8A"/>
    <w:rsid w:val="00C32DBB"/>
    <w:rsid w:val="00C563B3"/>
    <w:rsid w:val="00C66BA2"/>
    <w:rsid w:val="00C95985"/>
    <w:rsid w:val="00CA0EB1"/>
    <w:rsid w:val="00CA7C45"/>
    <w:rsid w:val="00CC5026"/>
    <w:rsid w:val="00CC67D3"/>
    <w:rsid w:val="00CC68D0"/>
    <w:rsid w:val="00CD61B4"/>
    <w:rsid w:val="00CF5C18"/>
    <w:rsid w:val="00D03F9A"/>
    <w:rsid w:val="00D06D51"/>
    <w:rsid w:val="00D20B9F"/>
    <w:rsid w:val="00D24991"/>
    <w:rsid w:val="00D50255"/>
    <w:rsid w:val="00D61586"/>
    <w:rsid w:val="00D66520"/>
    <w:rsid w:val="00DD1036"/>
    <w:rsid w:val="00DD45E4"/>
    <w:rsid w:val="00DE34CF"/>
    <w:rsid w:val="00DF2FFA"/>
    <w:rsid w:val="00DF69B2"/>
    <w:rsid w:val="00E13F3D"/>
    <w:rsid w:val="00E34898"/>
    <w:rsid w:val="00EB09B7"/>
    <w:rsid w:val="00EB6E7D"/>
    <w:rsid w:val="00EE7D7C"/>
    <w:rsid w:val="00F00C3C"/>
    <w:rsid w:val="00F131A6"/>
    <w:rsid w:val="00F25D98"/>
    <w:rsid w:val="00F300FB"/>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45057"/>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C4264"/>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Zchn"/>
    <w:rsid w:val="000B7FED"/>
    <w:pPr>
      <w:keepNext w:val="0"/>
      <w:spacing w:before="0" w:after="240"/>
    </w:pPr>
  </w:style>
  <w:style w:type="paragraph" w:customStyle="1" w:styleId="NO">
    <w:name w:val="NO"/>
    <w:basedOn w:val="Normal"/>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0E2A0B"/>
  </w:style>
  <w:style w:type="paragraph" w:styleId="BlockText">
    <w:name w:val="Block Text"/>
    <w:basedOn w:val="Normal"/>
    <w:semiHidden/>
    <w:unhideWhenUsed/>
    <w:rsid w:val="000E2A0B"/>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rsid w:val="000E2A0B"/>
    <w:pPr>
      <w:spacing w:after="120"/>
    </w:pPr>
  </w:style>
  <w:style w:type="character" w:customStyle="1" w:styleId="BodyTextChar">
    <w:name w:val="Body Text Char"/>
    <w:basedOn w:val="DefaultParagraphFont"/>
    <w:link w:val="BodyText"/>
    <w:semiHidden/>
    <w:rsid w:val="000E2A0B"/>
    <w:rPr>
      <w:rFonts w:ascii="Times New Roman" w:hAnsi="Times New Roman"/>
      <w:lang w:val="en-GB" w:eastAsia="en-US"/>
    </w:rPr>
  </w:style>
  <w:style w:type="paragraph" w:styleId="BodyText2">
    <w:name w:val="Body Text 2"/>
    <w:basedOn w:val="Normal"/>
    <w:link w:val="BodyText2Char"/>
    <w:semiHidden/>
    <w:unhideWhenUsed/>
    <w:rsid w:val="000E2A0B"/>
    <w:pPr>
      <w:spacing w:after="120" w:line="480" w:lineRule="auto"/>
    </w:pPr>
  </w:style>
  <w:style w:type="character" w:customStyle="1" w:styleId="BodyText2Char">
    <w:name w:val="Body Text 2 Char"/>
    <w:basedOn w:val="DefaultParagraphFont"/>
    <w:link w:val="BodyText2"/>
    <w:semiHidden/>
    <w:rsid w:val="000E2A0B"/>
    <w:rPr>
      <w:rFonts w:ascii="Times New Roman" w:hAnsi="Times New Roman"/>
      <w:lang w:val="en-GB" w:eastAsia="en-US"/>
    </w:rPr>
  </w:style>
  <w:style w:type="paragraph" w:styleId="BodyText3">
    <w:name w:val="Body Text 3"/>
    <w:basedOn w:val="Normal"/>
    <w:link w:val="BodyText3Char"/>
    <w:semiHidden/>
    <w:unhideWhenUsed/>
    <w:rsid w:val="000E2A0B"/>
    <w:pPr>
      <w:spacing w:after="120"/>
    </w:pPr>
    <w:rPr>
      <w:sz w:val="16"/>
      <w:szCs w:val="16"/>
    </w:rPr>
  </w:style>
  <w:style w:type="character" w:customStyle="1" w:styleId="BodyText3Char">
    <w:name w:val="Body Text 3 Char"/>
    <w:basedOn w:val="DefaultParagraphFont"/>
    <w:link w:val="BodyText3"/>
    <w:semiHidden/>
    <w:rsid w:val="000E2A0B"/>
    <w:rPr>
      <w:rFonts w:ascii="Times New Roman" w:hAnsi="Times New Roman"/>
      <w:sz w:val="16"/>
      <w:szCs w:val="16"/>
      <w:lang w:val="en-GB" w:eastAsia="en-US"/>
    </w:rPr>
  </w:style>
  <w:style w:type="paragraph" w:styleId="BodyTextFirstIndent">
    <w:name w:val="Body Text First Indent"/>
    <w:basedOn w:val="BodyText"/>
    <w:link w:val="BodyTextFirstIndentChar"/>
    <w:rsid w:val="000E2A0B"/>
    <w:pPr>
      <w:spacing w:after="180"/>
      <w:ind w:firstLine="360"/>
    </w:pPr>
  </w:style>
  <w:style w:type="character" w:customStyle="1" w:styleId="BodyTextFirstIndentChar">
    <w:name w:val="Body Text First Indent Char"/>
    <w:basedOn w:val="BodyTextChar"/>
    <w:link w:val="BodyTextFirstIndent"/>
    <w:rsid w:val="000E2A0B"/>
    <w:rPr>
      <w:rFonts w:ascii="Times New Roman" w:hAnsi="Times New Roman"/>
      <w:lang w:val="en-GB" w:eastAsia="en-US"/>
    </w:rPr>
  </w:style>
  <w:style w:type="paragraph" w:styleId="BodyTextIndent">
    <w:name w:val="Body Text Indent"/>
    <w:basedOn w:val="Normal"/>
    <w:link w:val="BodyTextIndentChar"/>
    <w:semiHidden/>
    <w:unhideWhenUsed/>
    <w:rsid w:val="000E2A0B"/>
    <w:pPr>
      <w:spacing w:after="120"/>
      <w:ind w:left="283"/>
    </w:pPr>
  </w:style>
  <w:style w:type="character" w:customStyle="1" w:styleId="BodyTextIndentChar">
    <w:name w:val="Body Text Indent Char"/>
    <w:basedOn w:val="DefaultParagraphFont"/>
    <w:link w:val="BodyTextIndent"/>
    <w:semiHidden/>
    <w:rsid w:val="000E2A0B"/>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0E2A0B"/>
    <w:pPr>
      <w:spacing w:after="180"/>
      <w:ind w:left="360" w:firstLine="360"/>
    </w:pPr>
  </w:style>
  <w:style w:type="character" w:customStyle="1" w:styleId="BodyTextFirstIndent2Char">
    <w:name w:val="Body Text First Indent 2 Char"/>
    <w:basedOn w:val="BodyTextIndentChar"/>
    <w:link w:val="BodyTextFirstIndent2"/>
    <w:semiHidden/>
    <w:rsid w:val="000E2A0B"/>
    <w:rPr>
      <w:rFonts w:ascii="Times New Roman" w:hAnsi="Times New Roman"/>
      <w:lang w:val="en-GB" w:eastAsia="en-US"/>
    </w:rPr>
  </w:style>
  <w:style w:type="paragraph" w:styleId="BodyTextIndent2">
    <w:name w:val="Body Text Indent 2"/>
    <w:basedOn w:val="Normal"/>
    <w:link w:val="BodyTextIndent2Char"/>
    <w:semiHidden/>
    <w:unhideWhenUsed/>
    <w:rsid w:val="000E2A0B"/>
    <w:pPr>
      <w:spacing w:after="120" w:line="480" w:lineRule="auto"/>
      <w:ind w:left="283"/>
    </w:pPr>
  </w:style>
  <w:style w:type="character" w:customStyle="1" w:styleId="BodyTextIndent2Char">
    <w:name w:val="Body Text Indent 2 Char"/>
    <w:basedOn w:val="DefaultParagraphFont"/>
    <w:link w:val="BodyTextIndent2"/>
    <w:semiHidden/>
    <w:rsid w:val="000E2A0B"/>
    <w:rPr>
      <w:rFonts w:ascii="Times New Roman" w:hAnsi="Times New Roman"/>
      <w:lang w:val="en-GB" w:eastAsia="en-US"/>
    </w:rPr>
  </w:style>
  <w:style w:type="paragraph" w:styleId="BodyTextIndent3">
    <w:name w:val="Body Text Indent 3"/>
    <w:basedOn w:val="Normal"/>
    <w:link w:val="BodyTextIndent3Char"/>
    <w:semiHidden/>
    <w:unhideWhenUsed/>
    <w:rsid w:val="000E2A0B"/>
    <w:pPr>
      <w:spacing w:after="120"/>
      <w:ind w:left="283"/>
    </w:pPr>
    <w:rPr>
      <w:sz w:val="16"/>
      <w:szCs w:val="16"/>
    </w:rPr>
  </w:style>
  <w:style w:type="character" w:customStyle="1" w:styleId="BodyTextIndent3Char">
    <w:name w:val="Body Text Indent 3 Char"/>
    <w:basedOn w:val="DefaultParagraphFont"/>
    <w:link w:val="BodyTextIndent3"/>
    <w:semiHidden/>
    <w:rsid w:val="000E2A0B"/>
    <w:rPr>
      <w:rFonts w:ascii="Times New Roman" w:hAnsi="Times New Roman"/>
      <w:sz w:val="16"/>
      <w:szCs w:val="16"/>
      <w:lang w:val="en-GB" w:eastAsia="en-US"/>
    </w:rPr>
  </w:style>
  <w:style w:type="paragraph" w:styleId="Caption">
    <w:name w:val="caption"/>
    <w:basedOn w:val="Normal"/>
    <w:next w:val="Normal"/>
    <w:semiHidden/>
    <w:unhideWhenUsed/>
    <w:qFormat/>
    <w:rsid w:val="000E2A0B"/>
    <w:pPr>
      <w:spacing w:after="200"/>
    </w:pPr>
    <w:rPr>
      <w:i/>
      <w:iCs/>
      <w:color w:val="1F497D" w:themeColor="text2"/>
      <w:sz w:val="18"/>
      <w:szCs w:val="18"/>
    </w:rPr>
  </w:style>
  <w:style w:type="paragraph" w:styleId="Closing">
    <w:name w:val="Closing"/>
    <w:basedOn w:val="Normal"/>
    <w:link w:val="ClosingChar"/>
    <w:semiHidden/>
    <w:unhideWhenUsed/>
    <w:rsid w:val="000E2A0B"/>
    <w:pPr>
      <w:spacing w:after="0"/>
      <w:ind w:left="4252"/>
    </w:pPr>
  </w:style>
  <w:style w:type="character" w:customStyle="1" w:styleId="ClosingChar">
    <w:name w:val="Closing Char"/>
    <w:basedOn w:val="DefaultParagraphFont"/>
    <w:link w:val="Closing"/>
    <w:semiHidden/>
    <w:rsid w:val="000E2A0B"/>
    <w:rPr>
      <w:rFonts w:ascii="Times New Roman" w:hAnsi="Times New Roman"/>
      <w:lang w:val="en-GB" w:eastAsia="en-US"/>
    </w:rPr>
  </w:style>
  <w:style w:type="paragraph" w:styleId="Date">
    <w:name w:val="Date"/>
    <w:basedOn w:val="Normal"/>
    <w:next w:val="Normal"/>
    <w:link w:val="DateChar"/>
    <w:rsid w:val="000E2A0B"/>
  </w:style>
  <w:style w:type="character" w:customStyle="1" w:styleId="DateChar">
    <w:name w:val="Date Char"/>
    <w:basedOn w:val="DefaultParagraphFont"/>
    <w:link w:val="Date"/>
    <w:rsid w:val="000E2A0B"/>
    <w:rPr>
      <w:rFonts w:ascii="Times New Roman" w:hAnsi="Times New Roman"/>
      <w:lang w:val="en-GB" w:eastAsia="en-US"/>
    </w:rPr>
  </w:style>
  <w:style w:type="paragraph" w:styleId="E-mailSignature">
    <w:name w:val="E-mail Signature"/>
    <w:basedOn w:val="Normal"/>
    <w:link w:val="E-mailSignatureChar"/>
    <w:semiHidden/>
    <w:unhideWhenUsed/>
    <w:rsid w:val="000E2A0B"/>
    <w:pPr>
      <w:spacing w:after="0"/>
    </w:pPr>
  </w:style>
  <w:style w:type="character" w:customStyle="1" w:styleId="E-mailSignatureChar">
    <w:name w:val="E-mail Signature Char"/>
    <w:basedOn w:val="DefaultParagraphFont"/>
    <w:link w:val="E-mailSignature"/>
    <w:semiHidden/>
    <w:rsid w:val="000E2A0B"/>
    <w:rPr>
      <w:rFonts w:ascii="Times New Roman" w:hAnsi="Times New Roman"/>
      <w:lang w:val="en-GB" w:eastAsia="en-US"/>
    </w:rPr>
  </w:style>
  <w:style w:type="paragraph" w:styleId="EndnoteText">
    <w:name w:val="endnote text"/>
    <w:basedOn w:val="Normal"/>
    <w:link w:val="EndnoteTextChar"/>
    <w:semiHidden/>
    <w:unhideWhenUsed/>
    <w:rsid w:val="000E2A0B"/>
    <w:pPr>
      <w:spacing w:after="0"/>
    </w:pPr>
  </w:style>
  <w:style w:type="character" w:customStyle="1" w:styleId="EndnoteTextChar">
    <w:name w:val="Endnote Text Char"/>
    <w:basedOn w:val="DefaultParagraphFont"/>
    <w:link w:val="EndnoteText"/>
    <w:semiHidden/>
    <w:rsid w:val="000E2A0B"/>
    <w:rPr>
      <w:rFonts w:ascii="Times New Roman" w:hAnsi="Times New Roman"/>
      <w:lang w:val="en-GB" w:eastAsia="en-US"/>
    </w:rPr>
  </w:style>
  <w:style w:type="paragraph" w:styleId="EnvelopeAddress">
    <w:name w:val="envelope address"/>
    <w:basedOn w:val="Normal"/>
    <w:semiHidden/>
    <w:unhideWhenUsed/>
    <w:rsid w:val="000E2A0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0E2A0B"/>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0E2A0B"/>
    <w:pPr>
      <w:spacing w:after="0"/>
    </w:pPr>
    <w:rPr>
      <w:i/>
      <w:iCs/>
    </w:rPr>
  </w:style>
  <w:style w:type="character" w:customStyle="1" w:styleId="HTMLAddressChar">
    <w:name w:val="HTML Address Char"/>
    <w:basedOn w:val="DefaultParagraphFont"/>
    <w:link w:val="HTMLAddress"/>
    <w:semiHidden/>
    <w:rsid w:val="000E2A0B"/>
    <w:rPr>
      <w:rFonts w:ascii="Times New Roman" w:hAnsi="Times New Roman"/>
      <w:i/>
      <w:iCs/>
      <w:lang w:val="en-GB" w:eastAsia="en-US"/>
    </w:rPr>
  </w:style>
  <w:style w:type="paragraph" w:styleId="HTMLPreformatted">
    <w:name w:val="HTML Preformatted"/>
    <w:basedOn w:val="Normal"/>
    <w:link w:val="HTMLPreformattedChar"/>
    <w:semiHidden/>
    <w:unhideWhenUsed/>
    <w:rsid w:val="000E2A0B"/>
    <w:pPr>
      <w:spacing w:after="0"/>
    </w:pPr>
    <w:rPr>
      <w:rFonts w:ascii="Consolas" w:hAnsi="Consolas"/>
    </w:rPr>
  </w:style>
  <w:style w:type="character" w:customStyle="1" w:styleId="HTMLPreformattedChar">
    <w:name w:val="HTML Preformatted Char"/>
    <w:basedOn w:val="DefaultParagraphFont"/>
    <w:link w:val="HTMLPreformatted"/>
    <w:semiHidden/>
    <w:rsid w:val="000E2A0B"/>
    <w:rPr>
      <w:rFonts w:ascii="Consolas" w:hAnsi="Consolas"/>
      <w:lang w:val="en-GB" w:eastAsia="en-US"/>
    </w:rPr>
  </w:style>
  <w:style w:type="paragraph" w:styleId="Index3">
    <w:name w:val="index 3"/>
    <w:basedOn w:val="Normal"/>
    <w:next w:val="Normal"/>
    <w:semiHidden/>
    <w:unhideWhenUsed/>
    <w:rsid w:val="000E2A0B"/>
    <w:pPr>
      <w:spacing w:after="0"/>
      <w:ind w:left="600" w:hanging="200"/>
    </w:pPr>
  </w:style>
  <w:style w:type="paragraph" w:styleId="Index4">
    <w:name w:val="index 4"/>
    <w:basedOn w:val="Normal"/>
    <w:next w:val="Normal"/>
    <w:semiHidden/>
    <w:unhideWhenUsed/>
    <w:rsid w:val="000E2A0B"/>
    <w:pPr>
      <w:spacing w:after="0"/>
      <w:ind w:left="800" w:hanging="200"/>
    </w:pPr>
  </w:style>
  <w:style w:type="paragraph" w:styleId="Index5">
    <w:name w:val="index 5"/>
    <w:basedOn w:val="Normal"/>
    <w:next w:val="Normal"/>
    <w:semiHidden/>
    <w:unhideWhenUsed/>
    <w:rsid w:val="000E2A0B"/>
    <w:pPr>
      <w:spacing w:after="0"/>
      <w:ind w:left="1000" w:hanging="200"/>
    </w:pPr>
  </w:style>
  <w:style w:type="paragraph" w:styleId="Index6">
    <w:name w:val="index 6"/>
    <w:basedOn w:val="Normal"/>
    <w:next w:val="Normal"/>
    <w:semiHidden/>
    <w:unhideWhenUsed/>
    <w:rsid w:val="000E2A0B"/>
    <w:pPr>
      <w:spacing w:after="0"/>
      <w:ind w:left="1200" w:hanging="200"/>
    </w:pPr>
  </w:style>
  <w:style w:type="paragraph" w:styleId="Index7">
    <w:name w:val="index 7"/>
    <w:basedOn w:val="Normal"/>
    <w:next w:val="Normal"/>
    <w:semiHidden/>
    <w:unhideWhenUsed/>
    <w:rsid w:val="000E2A0B"/>
    <w:pPr>
      <w:spacing w:after="0"/>
      <w:ind w:left="1400" w:hanging="200"/>
    </w:pPr>
  </w:style>
  <w:style w:type="paragraph" w:styleId="Index8">
    <w:name w:val="index 8"/>
    <w:basedOn w:val="Normal"/>
    <w:next w:val="Normal"/>
    <w:semiHidden/>
    <w:unhideWhenUsed/>
    <w:rsid w:val="000E2A0B"/>
    <w:pPr>
      <w:spacing w:after="0"/>
      <w:ind w:left="1600" w:hanging="200"/>
    </w:pPr>
  </w:style>
  <w:style w:type="paragraph" w:styleId="Index9">
    <w:name w:val="index 9"/>
    <w:basedOn w:val="Normal"/>
    <w:next w:val="Normal"/>
    <w:semiHidden/>
    <w:unhideWhenUsed/>
    <w:rsid w:val="000E2A0B"/>
    <w:pPr>
      <w:spacing w:after="0"/>
      <w:ind w:left="1800" w:hanging="200"/>
    </w:pPr>
  </w:style>
  <w:style w:type="paragraph" w:styleId="IndexHeading">
    <w:name w:val="index heading"/>
    <w:basedOn w:val="Normal"/>
    <w:next w:val="Index1"/>
    <w:semiHidden/>
    <w:unhideWhenUsed/>
    <w:rsid w:val="000E2A0B"/>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0E2A0B"/>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0E2A0B"/>
    <w:rPr>
      <w:rFonts w:ascii="Times New Roman" w:hAnsi="Times New Roman"/>
      <w:i/>
      <w:iCs/>
      <w:color w:val="4F81BD" w:themeColor="accent1"/>
      <w:lang w:val="en-GB" w:eastAsia="en-US"/>
    </w:rPr>
  </w:style>
  <w:style w:type="paragraph" w:styleId="ListContinue">
    <w:name w:val="List Continue"/>
    <w:basedOn w:val="Normal"/>
    <w:semiHidden/>
    <w:unhideWhenUsed/>
    <w:rsid w:val="000E2A0B"/>
    <w:pPr>
      <w:spacing w:after="120"/>
      <w:ind w:left="283"/>
      <w:contextualSpacing/>
    </w:pPr>
  </w:style>
  <w:style w:type="paragraph" w:styleId="ListContinue2">
    <w:name w:val="List Continue 2"/>
    <w:basedOn w:val="Normal"/>
    <w:semiHidden/>
    <w:unhideWhenUsed/>
    <w:rsid w:val="000E2A0B"/>
    <w:pPr>
      <w:spacing w:after="120"/>
      <w:ind w:left="566"/>
      <w:contextualSpacing/>
    </w:pPr>
  </w:style>
  <w:style w:type="paragraph" w:styleId="ListContinue3">
    <w:name w:val="List Continue 3"/>
    <w:basedOn w:val="Normal"/>
    <w:semiHidden/>
    <w:unhideWhenUsed/>
    <w:rsid w:val="000E2A0B"/>
    <w:pPr>
      <w:spacing w:after="120"/>
      <w:ind w:left="849"/>
      <w:contextualSpacing/>
    </w:pPr>
  </w:style>
  <w:style w:type="paragraph" w:styleId="ListContinue4">
    <w:name w:val="List Continue 4"/>
    <w:basedOn w:val="Normal"/>
    <w:semiHidden/>
    <w:unhideWhenUsed/>
    <w:rsid w:val="000E2A0B"/>
    <w:pPr>
      <w:spacing w:after="120"/>
      <w:ind w:left="1132"/>
      <w:contextualSpacing/>
    </w:pPr>
  </w:style>
  <w:style w:type="paragraph" w:styleId="ListContinue5">
    <w:name w:val="List Continue 5"/>
    <w:basedOn w:val="Normal"/>
    <w:semiHidden/>
    <w:unhideWhenUsed/>
    <w:rsid w:val="000E2A0B"/>
    <w:pPr>
      <w:spacing w:after="120"/>
      <w:ind w:left="1415"/>
      <w:contextualSpacing/>
    </w:pPr>
  </w:style>
  <w:style w:type="paragraph" w:styleId="ListNumber3">
    <w:name w:val="List Number 3"/>
    <w:basedOn w:val="Normal"/>
    <w:semiHidden/>
    <w:unhideWhenUsed/>
    <w:rsid w:val="000E2A0B"/>
    <w:pPr>
      <w:numPr>
        <w:numId w:val="1"/>
      </w:numPr>
      <w:contextualSpacing/>
    </w:pPr>
  </w:style>
  <w:style w:type="paragraph" w:styleId="ListNumber4">
    <w:name w:val="List Number 4"/>
    <w:basedOn w:val="Normal"/>
    <w:semiHidden/>
    <w:unhideWhenUsed/>
    <w:rsid w:val="000E2A0B"/>
    <w:pPr>
      <w:numPr>
        <w:numId w:val="2"/>
      </w:numPr>
      <w:contextualSpacing/>
    </w:pPr>
  </w:style>
  <w:style w:type="paragraph" w:styleId="ListNumber5">
    <w:name w:val="List Number 5"/>
    <w:basedOn w:val="Normal"/>
    <w:semiHidden/>
    <w:unhideWhenUsed/>
    <w:rsid w:val="000E2A0B"/>
    <w:pPr>
      <w:numPr>
        <w:numId w:val="3"/>
      </w:numPr>
      <w:contextualSpacing/>
    </w:pPr>
  </w:style>
  <w:style w:type="paragraph" w:styleId="ListParagraph">
    <w:name w:val="List Paragraph"/>
    <w:basedOn w:val="Normal"/>
    <w:uiPriority w:val="34"/>
    <w:qFormat/>
    <w:rsid w:val="000E2A0B"/>
    <w:pPr>
      <w:ind w:left="720"/>
      <w:contextualSpacing/>
    </w:pPr>
  </w:style>
  <w:style w:type="paragraph" w:styleId="MacroText">
    <w:name w:val="macro"/>
    <w:link w:val="MacroTextChar"/>
    <w:semiHidden/>
    <w:unhideWhenUsed/>
    <w:rsid w:val="000E2A0B"/>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0E2A0B"/>
    <w:rPr>
      <w:rFonts w:ascii="Consolas" w:hAnsi="Consolas"/>
      <w:lang w:val="en-GB" w:eastAsia="en-US"/>
    </w:rPr>
  </w:style>
  <w:style w:type="paragraph" w:styleId="MessageHeader">
    <w:name w:val="Message Header"/>
    <w:basedOn w:val="Normal"/>
    <w:link w:val="MessageHeaderChar"/>
    <w:semiHidden/>
    <w:unhideWhenUsed/>
    <w:rsid w:val="000E2A0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0E2A0B"/>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0E2A0B"/>
    <w:rPr>
      <w:rFonts w:ascii="Times New Roman" w:hAnsi="Times New Roman"/>
      <w:lang w:val="en-GB" w:eastAsia="en-US"/>
    </w:rPr>
  </w:style>
  <w:style w:type="paragraph" w:styleId="NormalWeb">
    <w:name w:val="Normal (Web)"/>
    <w:basedOn w:val="Normal"/>
    <w:semiHidden/>
    <w:unhideWhenUsed/>
    <w:rsid w:val="000E2A0B"/>
    <w:rPr>
      <w:sz w:val="24"/>
      <w:szCs w:val="24"/>
    </w:rPr>
  </w:style>
  <w:style w:type="paragraph" w:styleId="NormalIndent">
    <w:name w:val="Normal Indent"/>
    <w:basedOn w:val="Normal"/>
    <w:semiHidden/>
    <w:unhideWhenUsed/>
    <w:rsid w:val="000E2A0B"/>
    <w:pPr>
      <w:ind w:left="720"/>
    </w:pPr>
  </w:style>
  <w:style w:type="paragraph" w:styleId="NoteHeading">
    <w:name w:val="Note Heading"/>
    <w:basedOn w:val="Normal"/>
    <w:next w:val="Normal"/>
    <w:link w:val="NoteHeadingChar"/>
    <w:semiHidden/>
    <w:unhideWhenUsed/>
    <w:rsid w:val="000E2A0B"/>
    <w:pPr>
      <w:spacing w:after="0"/>
    </w:pPr>
  </w:style>
  <w:style w:type="character" w:customStyle="1" w:styleId="NoteHeadingChar">
    <w:name w:val="Note Heading Char"/>
    <w:basedOn w:val="DefaultParagraphFont"/>
    <w:link w:val="NoteHeading"/>
    <w:semiHidden/>
    <w:rsid w:val="000E2A0B"/>
    <w:rPr>
      <w:rFonts w:ascii="Times New Roman" w:hAnsi="Times New Roman"/>
      <w:lang w:val="en-GB" w:eastAsia="en-US"/>
    </w:rPr>
  </w:style>
  <w:style w:type="paragraph" w:styleId="PlainText">
    <w:name w:val="Plain Text"/>
    <w:basedOn w:val="Normal"/>
    <w:link w:val="PlainTextChar"/>
    <w:semiHidden/>
    <w:unhideWhenUsed/>
    <w:rsid w:val="000E2A0B"/>
    <w:pPr>
      <w:spacing w:after="0"/>
    </w:pPr>
    <w:rPr>
      <w:rFonts w:ascii="Consolas" w:hAnsi="Consolas"/>
      <w:sz w:val="21"/>
      <w:szCs w:val="21"/>
    </w:rPr>
  </w:style>
  <w:style w:type="character" w:customStyle="1" w:styleId="PlainTextChar">
    <w:name w:val="Plain Text Char"/>
    <w:basedOn w:val="DefaultParagraphFont"/>
    <w:link w:val="PlainText"/>
    <w:semiHidden/>
    <w:rsid w:val="000E2A0B"/>
    <w:rPr>
      <w:rFonts w:ascii="Consolas" w:hAnsi="Consolas"/>
      <w:sz w:val="21"/>
      <w:szCs w:val="21"/>
      <w:lang w:val="en-GB" w:eastAsia="en-US"/>
    </w:rPr>
  </w:style>
  <w:style w:type="paragraph" w:styleId="Quote">
    <w:name w:val="Quote"/>
    <w:basedOn w:val="Normal"/>
    <w:next w:val="Normal"/>
    <w:link w:val="QuoteChar"/>
    <w:uiPriority w:val="29"/>
    <w:qFormat/>
    <w:rsid w:val="000E2A0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0E2A0B"/>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0E2A0B"/>
  </w:style>
  <w:style w:type="character" w:customStyle="1" w:styleId="SalutationChar">
    <w:name w:val="Salutation Char"/>
    <w:basedOn w:val="DefaultParagraphFont"/>
    <w:link w:val="Salutation"/>
    <w:rsid w:val="000E2A0B"/>
    <w:rPr>
      <w:rFonts w:ascii="Times New Roman" w:hAnsi="Times New Roman"/>
      <w:lang w:val="en-GB" w:eastAsia="en-US"/>
    </w:rPr>
  </w:style>
  <w:style w:type="paragraph" w:styleId="Signature">
    <w:name w:val="Signature"/>
    <w:basedOn w:val="Normal"/>
    <w:link w:val="SignatureChar"/>
    <w:semiHidden/>
    <w:unhideWhenUsed/>
    <w:rsid w:val="000E2A0B"/>
    <w:pPr>
      <w:spacing w:after="0"/>
      <w:ind w:left="4252"/>
    </w:pPr>
  </w:style>
  <w:style w:type="character" w:customStyle="1" w:styleId="SignatureChar">
    <w:name w:val="Signature Char"/>
    <w:basedOn w:val="DefaultParagraphFont"/>
    <w:link w:val="Signature"/>
    <w:semiHidden/>
    <w:rsid w:val="000E2A0B"/>
    <w:rPr>
      <w:rFonts w:ascii="Times New Roman" w:hAnsi="Times New Roman"/>
      <w:lang w:val="en-GB" w:eastAsia="en-US"/>
    </w:rPr>
  </w:style>
  <w:style w:type="paragraph" w:styleId="Subtitle">
    <w:name w:val="Subtitle"/>
    <w:basedOn w:val="Normal"/>
    <w:next w:val="Normal"/>
    <w:link w:val="SubtitleChar"/>
    <w:qFormat/>
    <w:rsid w:val="000E2A0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0E2A0B"/>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0E2A0B"/>
    <w:pPr>
      <w:spacing w:after="0"/>
      <w:ind w:left="200" w:hanging="200"/>
    </w:pPr>
  </w:style>
  <w:style w:type="paragraph" w:styleId="TableofFigures">
    <w:name w:val="table of figures"/>
    <w:basedOn w:val="Normal"/>
    <w:next w:val="Normal"/>
    <w:semiHidden/>
    <w:unhideWhenUsed/>
    <w:rsid w:val="000E2A0B"/>
    <w:pPr>
      <w:spacing w:after="0"/>
    </w:pPr>
  </w:style>
  <w:style w:type="paragraph" w:styleId="Title">
    <w:name w:val="Title"/>
    <w:basedOn w:val="Normal"/>
    <w:next w:val="Normal"/>
    <w:link w:val="TitleChar"/>
    <w:qFormat/>
    <w:rsid w:val="000E2A0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0E2A0B"/>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0E2A0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0E2A0B"/>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TFZchn">
    <w:name w:val="TF Zchn"/>
    <w:link w:val="TF"/>
    <w:rsid w:val="0034117E"/>
    <w:rPr>
      <w:rFonts w:ascii="Arial" w:hAnsi="Arial"/>
      <w:b/>
      <w:lang w:val="en-GB" w:eastAsia="en-US"/>
    </w:rPr>
  </w:style>
  <w:style w:type="character" w:customStyle="1" w:styleId="THChar">
    <w:name w:val="TH Char"/>
    <w:link w:val="TH"/>
    <w:rsid w:val="0034117E"/>
    <w:rPr>
      <w:rFonts w:ascii="Arial" w:hAnsi="Arial"/>
      <w:b/>
      <w:lang w:val="en-GB" w:eastAsia="en-US"/>
    </w:rPr>
  </w:style>
  <w:style w:type="character" w:customStyle="1" w:styleId="B1Char">
    <w:name w:val="B1 Char"/>
    <w:link w:val="B1"/>
    <w:rsid w:val="005915A7"/>
    <w:rPr>
      <w:rFonts w:ascii="Times New Roman" w:hAnsi="Times New Roman"/>
      <w:lang w:val="en-GB" w:eastAsia="en-US"/>
    </w:rPr>
  </w:style>
  <w:style w:type="character" w:customStyle="1" w:styleId="PLChar">
    <w:name w:val="PL Char"/>
    <w:link w:val="PL"/>
    <w:qFormat/>
    <w:locked/>
    <w:rsid w:val="00C32DBB"/>
    <w:rPr>
      <w:rFonts w:ascii="Courier New" w:hAnsi="Courier New"/>
      <w:sz w:val="16"/>
      <w:lang w:val="en-GB" w:eastAsia="en-US"/>
    </w:rPr>
  </w:style>
  <w:style w:type="character" w:customStyle="1" w:styleId="B1Char1">
    <w:name w:val="B1 Char1"/>
    <w:rsid w:val="00CA7C45"/>
    <w:rPr>
      <w:lang w:val="en-GB" w:eastAsia="en-US"/>
    </w:rPr>
  </w:style>
  <w:style w:type="character" w:customStyle="1" w:styleId="CommentTextChar">
    <w:name w:val="Comment Text Char"/>
    <w:basedOn w:val="DefaultParagraphFont"/>
    <w:link w:val="CommentText"/>
    <w:semiHidden/>
    <w:rsid w:val="00255F6D"/>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365329830">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openxmlformats.org/officeDocument/2006/relationships/header" Target="header6.xml"/><Relationship Id="rId3" Type="http://schemas.openxmlformats.org/officeDocument/2006/relationships/numbering" Target="numbering.xml"/><Relationship Id="rId21" Type="http://schemas.openxmlformats.org/officeDocument/2006/relationships/oleObject" Target="embeddings/oleObject2.bin"/><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eader" Target="header5.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4.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oleObject" Target="embeddings/oleObject3.bin"/><Relationship Id="rId28"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image" Target="media/image3.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0368301\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59</TotalTime>
  <Pages>14</Pages>
  <Words>4597</Words>
  <Characters>22701</Characters>
  <Application>Microsoft Office Word</Application>
  <DocSecurity>0</DocSecurity>
  <Lines>189</Lines>
  <Paragraphs>5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724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 Rev1</cp:lastModifiedBy>
  <cp:revision>73</cp:revision>
  <cp:lastPrinted>1899-12-31T23:00:00Z</cp:lastPrinted>
  <dcterms:created xsi:type="dcterms:W3CDTF">2020-02-03T08:32:00Z</dcterms:created>
  <dcterms:modified xsi:type="dcterms:W3CDTF">2022-08-19T11: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